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7695FC" w14:textId="77777777" w:rsidR="00090359" w:rsidRDefault="00090359"/>
    <w:p w14:paraId="5564CB0C" w14:textId="77777777" w:rsidR="00090359" w:rsidRDefault="00CF185D" w:rsidP="00090359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36576" distB="36576" distL="36576" distR="36576" simplePos="0" relativeHeight="251659264" behindDoc="0" locked="0" layoutInCell="1" allowOverlap="1" wp14:anchorId="7914F484" wp14:editId="33F551C8">
                <wp:simplePos x="0" y="0"/>
                <wp:positionH relativeFrom="column">
                  <wp:posOffset>-165100</wp:posOffset>
                </wp:positionH>
                <wp:positionV relativeFrom="page">
                  <wp:posOffset>1231900</wp:posOffset>
                </wp:positionV>
                <wp:extent cx="7004050" cy="2762250"/>
                <wp:effectExtent l="0" t="0" r="6350" b="0"/>
                <wp:wrapNone/>
                <wp:docPr id="59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04050" cy="2762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2B6ADF" w14:textId="77777777" w:rsidR="009C7742" w:rsidRPr="00CF185D" w:rsidRDefault="009C7742" w:rsidP="003035B0">
                            <w:pPr>
                              <w:widowControl w:val="0"/>
                              <w:spacing w:line="840" w:lineRule="exact"/>
                              <w:jc w:val="center"/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28"/>
                                <w:szCs w:val="56"/>
                                <w:lang w:val="en"/>
                              </w:rPr>
                            </w:pPr>
                            <w:r w:rsidRPr="00CF185D"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28"/>
                                <w:szCs w:val="56"/>
                                <w:lang w:val="en"/>
                              </w:rPr>
                              <w:t>Introduction to Programming and Problem Solving</w:t>
                            </w:r>
                          </w:p>
                          <w:p w14:paraId="7AAFD6E2" w14:textId="7D7F23A1" w:rsidR="009C7742" w:rsidRPr="00CF185D" w:rsidRDefault="009C7742" w:rsidP="00DC554E">
                            <w:pPr>
                              <w:widowControl w:val="0"/>
                              <w:spacing w:line="840" w:lineRule="exact"/>
                              <w:jc w:val="center"/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  <w:br/>
                            </w:r>
                            <w:r w:rsidR="000B58F9"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  <w:t>Session</w:t>
                            </w:r>
                            <w:r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  <w:t xml:space="preserve"> 2</w:t>
                            </w:r>
                            <w:r w:rsidRPr="00CF185D"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  <w:t xml:space="preserve">: </w:t>
                            </w:r>
                            <w:r>
                              <w:rPr>
                                <w:rFonts w:ascii="Trebuchet MS" w:hAnsi="Trebuchet MS" w:cs="Courier New"/>
                                <w:color w:val="2E3640"/>
                                <w:w w:val="90"/>
                                <w:sz w:val="56"/>
                                <w:szCs w:val="56"/>
                                <w:lang w:val="en"/>
                              </w:rPr>
                              <w:t>Beginning</w:t>
                            </w:r>
                          </w:p>
                          <w:p w14:paraId="46D38F44" w14:textId="77777777" w:rsidR="009C7742" w:rsidRPr="00CF185D" w:rsidRDefault="009C7742" w:rsidP="00DC554E">
                            <w:pPr>
                              <w:widowControl w:val="0"/>
                              <w:spacing w:line="840" w:lineRule="exact"/>
                              <w:jc w:val="center"/>
                              <w:rPr>
                                <w:rFonts w:ascii="Trebuchet MS" w:hAnsi="Trebuchet MS" w:cs="Courier New"/>
                                <w:b/>
                                <w:color w:val="FFFFFE"/>
                                <w:w w:val="90"/>
                                <w:sz w:val="56"/>
                                <w:szCs w:val="56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Courier New"/>
                                <w:b/>
                                <w:color w:val="2E3640"/>
                                <w:w w:val="90"/>
                                <w:sz w:val="56"/>
                                <w:szCs w:val="56"/>
                              </w:rPr>
                              <w:t>Programming with Python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914F484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-13pt;margin-top:97pt;width:551.5pt;height:217.5pt;z-index:25165926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" filled="f" fillcolor="#fffffe" stroked="f" strokecolor="#212120" insetpen="t">
                <v:textbox inset="2.88pt,2.88pt,2.88pt,2.88pt">
                  <w:txbxContent>
                    <w:p w14:paraId="762B6ADF" w14:textId="77777777" w:rsidR="009C7742" w:rsidRPr="00CF185D" w:rsidRDefault="009C7742" w:rsidP="003035B0">
                      <w:pPr>
                        <w:widowControl w:val="0"/>
                        <w:spacing w:line="840" w:lineRule="exact"/>
                        <w:jc w:val="center"/>
                        <w:rPr>
                          <w:rFonts w:ascii="Trebuchet MS" w:hAnsi="Trebuchet MS" w:cs="Courier New"/>
                          <w:color w:val="2E3640"/>
                          <w:w w:val="90"/>
                          <w:sz w:val="28"/>
                          <w:szCs w:val="56"/>
                          <w:lang w:val="en"/>
                        </w:rPr>
                      </w:pPr>
                      <w:r w:rsidRPr="00CF185D">
                        <w:rPr>
                          <w:rFonts w:ascii="Trebuchet MS" w:hAnsi="Trebuchet MS" w:cs="Courier New"/>
                          <w:color w:val="2E3640"/>
                          <w:w w:val="90"/>
                          <w:sz w:val="28"/>
                          <w:szCs w:val="56"/>
                          <w:lang w:val="en"/>
                        </w:rPr>
                        <w:t>Introduction to Programming and Problem Solving</w:t>
                      </w:r>
                    </w:p>
                    <w:p w14:paraId="7AAFD6E2" w14:textId="7D7F23A1" w:rsidR="009C7742" w:rsidRPr="00CF185D" w:rsidRDefault="009C7742" w:rsidP="00DC554E">
                      <w:pPr>
                        <w:widowControl w:val="0"/>
                        <w:spacing w:line="840" w:lineRule="exact"/>
                        <w:jc w:val="center"/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</w:pPr>
                      <w:r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  <w:br/>
                      </w:r>
                      <w:r w:rsidR="000B58F9"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  <w:t>Session</w:t>
                      </w:r>
                      <w:r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  <w:t xml:space="preserve"> 2</w:t>
                      </w:r>
                      <w:r w:rsidRPr="00CF185D"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  <w:t xml:space="preserve">: </w:t>
                      </w:r>
                      <w:r>
                        <w:rPr>
                          <w:rFonts w:ascii="Trebuchet MS" w:hAnsi="Trebuchet MS" w:cs="Courier New"/>
                          <w:color w:val="2E3640"/>
                          <w:w w:val="90"/>
                          <w:sz w:val="56"/>
                          <w:szCs w:val="56"/>
                          <w:lang w:val="en"/>
                        </w:rPr>
                        <w:t>Beginning</w:t>
                      </w:r>
                    </w:p>
                    <w:p w14:paraId="46D38F44" w14:textId="77777777" w:rsidR="009C7742" w:rsidRPr="00CF185D" w:rsidRDefault="009C7742" w:rsidP="00DC554E">
                      <w:pPr>
                        <w:widowControl w:val="0"/>
                        <w:spacing w:line="840" w:lineRule="exact"/>
                        <w:jc w:val="center"/>
                        <w:rPr>
                          <w:rFonts w:ascii="Trebuchet MS" w:hAnsi="Trebuchet MS" w:cs="Courier New"/>
                          <w:b/>
                          <w:color w:val="FFFFFE"/>
                          <w:w w:val="90"/>
                          <w:sz w:val="56"/>
                          <w:szCs w:val="56"/>
                          <w:lang w:val="en"/>
                        </w:rPr>
                      </w:pPr>
                      <w:r>
                        <w:rPr>
                          <w:rFonts w:ascii="Trebuchet MS" w:hAnsi="Trebuchet MS" w:cs="Courier New"/>
                          <w:b/>
                          <w:color w:val="2E3640"/>
                          <w:w w:val="90"/>
                          <w:sz w:val="56"/>
                          <w:szCs w:val="56"/>
                        </w:rPr>
                        <w:t>Programming with Python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16CE77C9" w14:textId="77777777" w:rsidR="00DC554E" w:rsidRDefault="00DC554E" w:rsidP="00090359"/>
    <w:p w14:paraId="09D60721" w14:textId="77777777" w:rsidR="00DC554E" w:rsidRDefault="00DC554E" w:rsidP="00090359"/>
    <w:p w14:paraId="72DC3DCC" w14:textId="77777777" w:rsidR="00DC554E" w:rsidRDefault="00DC554E" w:rsidP="00090359"/>
    <w:p w14:paraId="063BBFE3" w14:textId="77777777" w:rsidR="00DC554E" w:rsidRDefault="00DC554E" w:rsidP="00090359"/>
    <w:p w14:paraId="3D3D15D9" w14:textId="77777777" w:rsidR="00DC554E" w:rsidRPr="00090359" w:rsidRDefault="00DC554E" w:rsidP="00090359"/>
    <w:p w14:paraId="6B7BEA04" w14:textId="77777777" w:rsidR="00090359" w:rsidRPr="00090359" w:rsidRDefault="00090359" w:rsidP="00090359"/>
    <w:p w14:paraId="0BCD8089" w14:textId="77777777" w:rsidR="00090359" w:rsidRPr="00090359" w:rsidRDefault="00090359" w:rsidP="00090359"/>
    <w:p w14:paraId="65C8BC98" w14:textId="77777777" w:rsidR="00090359" w:rsidRDefault="00090359" w:rsidP="00090359"/>
    <w:p w14:paraId="60F7EF3B" w14:textId="77777777" w:rsidR="00915B13" w:rsidRDefault="00915B13" w:rsidP="00DC554E">
      <w:pPr>
        <w:tabs>
          <w:tab w:val="left" w:pos="4900"/>
          <w:tab w:val="left" w:pos="8370"/>
        </w:tabs>
      </w:pPr>
    </w:p>
    <w:p w14:paraId="22A1865F" w14:textId="77777777" w:rsidR="00915B13" w:rsidRDefault="00C607AA" w:rsidP="00DC554E">
      <w:pPr>
        <w:tabs>
          <w:tab w:val="left" w:pos="4900"/>
          <w:tab w:val="left" w:pos="8370"/>
        </w:tabs>
      </w:pP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54F39CC" wp14:editId="2B6946A4">
                <wp:simplePos x="0" y="0"/>
                <wp:positionH relativeFrom="column">
                  <wp:posOffset>-273050</wp:posOffset>
                </wp:positionH>
                <wp:positionV relativeFrom="page">
                  <wp:posOffset>4451350</wp:posOffset>
                </wp:positionV>
                <wp:extent cx="2343150" cy="5422900"/>
                <wp:effectExtent l="0" t="0" r="0" b="6350"/>
                <wp:wrapNone/>
                <wp:docPr id="39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5422900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B3D37D" id="Rectangle 4" o:spid="_x0000_s1026" style="position:absolute;margin-left:-21.5pt;margin-top:350.5pt;width:184.5pt;height:4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="00915B13" w:rsidRPr="00915B13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62336" behindDoc="0" locked="0" layoutInCell="1" allowOverlap="1" wp14:anchorId="00C7BAE7" wp14:editId="0959E1AD">
                <wp:simplePos x="0" y="0"/>
                <wp:positionH relativeFrom="column">
                  <wp:posOffset>-273050</wp:posOffset>
                </wp:positionH>
                <wp:positionV relativeFrom="page">
                  <wp:posOffset>4451350</wp:posOffset>
                </wp:positionV>
                <wp:extent cx="7188200" cy="5422900"/>
                <wp:effectExtent l="0" t="0" r="0" b="6350"/>
                <wp:wrapNone/>
                <wp:docPr id="68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88200" cy="54229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>
                          <a:noFill/>
                        </a:ln>
                        <a:effectLst/>
                        <a:extLst/>
                      </wps:spPr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2B61DB" id="Rectangle 3" o:spid="_x0000_s1026" style="position:absolute;margin-left:-21.5pt;margin-top:350.5pt;width:566pt;height:427pt;z-index:25166233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" fillcolor="#d8d8d8 [2732]" stroked="f">
                <v:textbox inset="2.88pt,2.88pt,2.88pt,2.88pt"/>
                <w10:wrap anchory="page"/>
              </v:rect>
            </w:pict>
          </mc:Fallback>
        </mc:AlternateContent>
      </w:r>
    </w:p>
    <w:p w14:paraId="29ACBF7B" w14:textId="77777777" w:rsidR="00915B13" w:rsidRDefault="0046349D" w:rsidP="00DC554E">
      <w:pPr>
        <w:tabs>
          <w:tab w:val="left" w:pos="4900"/>
          <w:tab w:val="left" w:pos="8370"/>
        </w:tabs>
      </w:pP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36576" distB="36576" distL="36576" distR="36576" simplePos="0" relativeHeight="251666432" behindDoc="0" locked="0" layoutInCell="1" allowOverlap="1" wp14:anchorId="58334E56" wp14:editId="43513031">
                <wp:simplePos x="0" y="0"/>
                <wp:positionH relativeFrom="column">
                  <wp:posOffset>-238125</wp:posOffset>
                </wp:positionH>
                <wp:positionV relativeFrom="page">
                  <wp:posOffset>4638675</wp:posOffset>
                </wp:positionV>
                <wp:extent cx="2266950" cy="5162550"/>
                <wp:effectExtent l="0" t="0" r="0" b="0"/>
                <wp:wrapNone/>
                <wp:docPr id="56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6950" cy="5162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B8C303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C607AA"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INTENDED</w:t>
                            </w:r>
                          </w:p>
                          <w:p w14:paraId="371E1FBC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C607AA"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LEARNING OUTCOMES</w:t>
                            </w:r>
                          </w:p>
                          <w:p w14:paraId="19B43A61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2304EDD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C607AA"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By the end of this 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week</w:t>
                            </w:r>
                            <w:r w:rsidRPr="00C607AA"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 you will be able to…</w:t>
                            </w:r>
                          </w:p>
                          <w:p w14:paraId="024E53E6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rPr>
                                <w:rFonts w:ascii="Trebuchet MS" w:hAnsi="Trebuchet MS" w:cs="Arial"/>
                                <w:color w:val="FFFFFF" w:themeColor="background1"/>
                                <w:spacing w:val="16"/>
                                <w:w w:val="90"/>
                                <w:lang w:val="en"/>
                              </w:rPr>
                            </w:pPr>
                          </w:p>
                          <w:p w14:paraId="11F54958" w14:textId="77777777" w:rsidR="009C7742" w:rsidRPr="00C607AA" w:rsidRDefault="009C7742" w:rsidP="0046349D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w w:val="90"/>
                                <w:u w:val="single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u w:val="single"/>
                                <w:lang w:val="en"/>
                              </w:rPr>
                              <w:t>FLOWCHARTS</w:t>
                            </w:r>
                          </w:p>
                          <w:p w14:paraId="0A0B5D96" w14:textId="77777777" w:rsidR="009C7742" w:rsidRDefault="009C7742" w:rsidP="0046349D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Sketch flowcharts for basic computer programs</w:t>
                            </w:r>
                          </w:p>
                          <w:p w14:paraId="7111F8D7" w14:textId="77777777" w:rsidR="009C7742" w:rsidRDefault="009C7742" w:rsidP="0046349D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9843688" w14:textId="77777777" w:rsidR="009C7742" w:rsidRPr="00C607AA" w:rsidRDefault="009C7742" w:rsidP="00710970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4"/>
                              </w:numPr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w w:val="90"/>
                                <w:u w:val="single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FFFFFF" w:themeColor="background1"/>
                                <w:spacing w:val="16"/>
                                <w:w w:val="90"/>
                                <w:u w:val="single"/>
                                <w:lang w:val="en"/>
                              </w:rPr>
                              <w:t>CODE</w:t>
                            </w:r>
                          </w:p>
                          <w:p w14:paraId="402CE4EF" w14:textId="77777777" w:rsidR="009C7742" w:rsidRDefault="009C7742" w:rsidP="00710970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Write Python code for basic computer programs that use the following:</w:t>
                            </w:r>
                          </w:p>
                          <w:p w14:paraId="15578363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Read user input</w:t>
                            </w:r>
                          </w:p>
                          <w:p w14:paraId="59582948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Write to standard output</w:t>
                            </w:r>
                          </w:p>
                          <w:p w14:paraId="26349177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Perform basic calculations</w:t>
                            </w:r>
                          </w:p>
                          <w:p w14:paraId="49BD41B2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Use constants</w:t>
                            </w:r>
                          </w:p>
                          <w:p w14:paraId="7C8E1DBB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Use variables</w:t>
                            </w:r>
                          </w:p>
                          <w:p w14:paraId="7317877E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Use different data types</w:t>
                            </w:r>
                          </w:p>
                          <w:p w14:paraId="68B5D0A7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Convert between data types</w:t>
                            </w:r>
                          </w:p>
                          <w:p w14:paraId="22127574" w14:textId="77777777" w:rsidR="009C7742" w:rsidRDefault="009C7742" w:rsidP="00216F8A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  <w:t>Use operators</w:t>
                            </w:r>
                          </w:p>
                          <w:p w14:paraId="3930B45D" w14:textId="77777777" w:rsidR="009C7742" w:rsidRPr="00C11DBC" w:rsidRDefault="009C7742" w:rsidP="00C11DBC">
                            <w:pPr>
                              <w:widowControl w:val="0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C8429BB" w14:textId="77777777" w:rsidR="009C7742" w:rsidRDefault="009C7742" w:rsidP="0046349D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541AB86" w14:textId="77777777" w:rsidR="009C7742" w:rsidRDefault="009C7742" w:rsidP="00C607AA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35DFD30" w14:textId="77777777" w:rsidR="009C7742" w:rsidRPr="0046349D" w:rsidRDefault="009C7742" w:rsidP="00C607AA">
                            <w:pPr>
                              <w:widowControl w:val="0"/>
                              <w:spacing w:line="240" w:lineRule="auto"/>
                              <w:ind w:left="284"/>
                              <w:rPr>
                                <w:rFonts w:ascii="Trebuchet MS" w:hAnsi="Trebuchet MS" w:cs="Arial"/>
                                <w:color w:val="FFFFFF" w:themeColor="background1"/>
                                <w:vertAlign w:val="subscript"/>
                                <w:lang w:val="en"/>
                              </w:rPr>
                            </w:pPr>
                          </w:p>
                          <w:p w14:paraId="17C6D52F" w14:textId="77777777" w:rsidR="009C7742" w:rsidRPr="00C607AA" w:rsidRDefault="009C7742" w:rsidP="00C607AA">
                            <w:pPr>
                              <w:widowControl w:val="0"/>
                              <w:spacing w:line="240" w:lineRule="auto"/>
                              <w:rPr>
                                <w:rFonts w:ascii="Trebuchet MS" w:hAnsi="Trebuchet MS" w:cs="Arial"/>
                                <w:color w:val="FFFFFF" w:themeColor="background1"/>
                                <w:sz w:val="15"/>
                                <w:szCs w:val="15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334E56" id="Text Box 23" o:spid="_x0000_s1027" type="#_x0000_t202" style="position:absolute;margin-left:-18.75pt;margin-top:365.25pt;width:178.5pt;height:406.5pt;z-index:25166643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" filled="f" fillcolor="#fffffe" stroked="f" strokecolor="#212120" insetpen="t">
                <v:textbox inset="2.88pt,2.88pt,2.88pt,2.88pt">
                  <w:txbxContent>
                    <w:p w14:paraId="5CB8C303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jc w:val="center"/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C607AA"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INTENDED</w:t>
                      </w:r>
                    </w:p>
                    <w:p w14:paraId="371E1FBC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jc w:val="center"/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C607AA"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LEARNING OUTCOMES</w:t>
                      </w:r>
                    </w:p>
                    <w:p w14:paraId="19B43A61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jc w:val="center"/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2304EDD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C607AA"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sz w:val="24"/>
                          <w:szCs w:val="24"/>
                          <w:lang w:val="en"/>
                        </w:rPr>
                        <w:t xml:space="preserve">By the end of this </w:t>
                      </w:r>
                      <w:r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sz w:val="24"/>
                          <w:szCs w:val="24"/>
                          <w:lang w:val="en"/>
                        </w:rPr>
                        <w:t>week</w:t>
                      </w:r>
                      <w:r w:rsidRPr="00C607AA"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sz w:val="24"/>
                          <w:szCs w:val="24"/>
                          <w:lang w:val="en"/>
                        </w:rPr>
                        <w:t xml:space="preserve"> you will be able to…</w:t>
                      </w:r>
                    </w:p>
                    <w:p w14:paraId="024E53E6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rPr>
                          <w:rFonts w:ascii="Trebuchet MS" w:hAnsi="Trebuchet MS" w:cs="Arial"/>
                          <w:color w:val="FFFFFF" w:themeColor="background1"/>
                          <w:spacing w:val="16"/>
                          <w:w w:val="90"/>
                          <w:lang w:val="en"/>
                        </w:rPr>
                      </w:pPr>
                    </w:p>
                    <w:p w14:paraId="11F54958" w14:textId="77777777" w:rsidR="009C7742" w:rsidRPr="00C607AA" w:rsidRDefault="009C7742" w:rsidP="0046349D">
                      <w:pPr>
                        <w:pStyle w:val="ListParagraph"/>
                        <w:widowControl w:val="0"/>
                        <w:numPr>
                          <w:ilvl w:val="0"/>
                          <w:numId w:val="4"/>
                        </w:numPr>
                        <w:rPr>
                          <w:rFonts w:ascii="Trebuchet MS" w:hAnsi="Trebuchet MS" w:cs="Arial"/>
                          <w:b/>
                          <w:color w:val="FFFFFF" w:themeColor="background1"/>
                          <w:w w:val="90"/>
                          <w:u w:val="single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u w:val="single"/>
                          <w:lang w:val="en"/>
                        </w:rPr>
                        <w:t>FLOWCHARTS</w:t>
                      </w:r>
                    </w:p>
                    <w:p w14:paraId="0A0B5D96" w14:textId="77777777" w:rsidR="009C7742" w:rsidRDefault="009C7742" w:rsidP="0046349D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Sketch flowcharts for basic computer programs</w:t>
                      </w:r>
                    </w:p>
                    <w:p w14:paraId="7111F8D7" w14:textId="77777777" w:rsidR="009C7742" w:rsidRDefault="009C7742" w:rsidP="0046349D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</w:p>
                    <w:p w14:paraId="59843688" w14:textId="77777777" w:rsidR="009C7742" w:rsidRPr="00C607AA" w:rsidRDefault="009C7742" w:rsidP="00710970">
                      <w:pPr>
                        <w:pStyle w:val="ListParagraph"/>
                        <w:widowControl w:val="0"/>
                        <w:numPr>
                          <w:ilvl w:val="0"/>
                          <w:numId w:val="4"/>
                        </w:numPr>
                        <w:rPr>
                          <w:rFonts w:ascii="Trebuchet MS" w:hAnsi="Trebuchet MS" w:cs="Arial"/>
                          <w:b/>
                          <w:color w:val="FFFFFF" w:themeColor="background1"/>
                          <w:w w:val="90"/>
                          <w:u w:val="single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FFFFFF" w:themeColor="background1"/>
                          <w:spacing w:val="16"/>
                          <w:w w:val="90"/>
                          <w:u w:val="single"/>
                          <w:lang w:val="en"/>
                        </w:rPr>
                        <w:t>CODE</w:t>
                      </w:r>
                    </w:p>
                    <w:p w14:paraId="402CE4EF" w14:textId="77777777" w:rsidR="009C7742" w:rsidRDefault="009C7742" w:rsidP="00710970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Write Python code for basic computer programs that use the following:</w:t>
                      </w:r>
                    </w:p>
                    <w:p w14:paraId="15578363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Read user input</w:t>
                      </w:r>
                    </w:p>
                    <w:p w14:paraId="59582948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Write to standard output</w:t>
                      </w:r>
                    </w:p>
                    <w:p w14:paraId="26349177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Perform basic calculations</w:t>
                      </w:r>
                    </w:p>
                    <w:p w14:paraId="49BD41B2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Use constants</w:t>
                      </w:r>
                    </w:p>
                    <w:p w14:paraId="7C8E1DBB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Use variables</w:t>
                      </w:r>
                    </w:p>
                    <w:p w14:paraId="7317877E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Use different data types</w:t>
                      </w:r>
                    </w:p>
                    <w:p w14:paraId="68B5D0A7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Convert between data types</w:t>
                      </w:r>
                    </w:p>
                    <w:p w14:paraId="22127574" w14:textId="77777777" w:rsidR="009C7742" w:rsidRDefault="009C7742" w:rsidP="00216F8A">
                      <w:pPr>
                        <w:pStyle w:val="ListParagraph"/>
                        <w:widowControl w:val="0"/>
                        <w:numPr>
                          <w:ilvl w:val="0"/>
                          <w:numId w:val="10"/>
                        </w:numP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  <w:t>Use operators</w:t>
                      </w:r>
                    </w:p>
                    <w:p w14:paraId="3930B45D" w14:textId="77777777" w:rsidR="009C7742" w:rsidRPr="00C11DBC" w:rsidRDefault="009C7742" w:rsidP="00C11DBC">
                      <w:pPr>
                        <w:widowControl w:val="0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</w:p>
                    <w:p w14:paraId="1C8429BB" w14:textId="77777777" w:rsidR="009C7742" w:rsidRDefault="009C7742" w:rsidP="0046349D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</w:p>
                    <w:p w14:paraId="1541AB86" w14:textId="77777777" w:rsidR="009C7742" w:rsidRDefault="009C7742" w:rsidP="00C607AA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lang w:val="en"/>
                        </w:rPr>
                      </w:pPr>
                    </w:p>
                    <w:p w14:paraId="135DFD30" w14:textId="77777777" w:rsidR="009C7742" w:rsidRPr="0046349D" w:rsidRDefault="009C7742" w:rsidP="00C607AA">
                      <w:pPr>
                        <w:widowControl w:val="0"/>
                        <w:spacing w:line="240" w:lineRule="auto"/>
                        <w:ind w:left="284"/>
                        <w:rPr>
                          <w:rFonts w:ascii="Trebuchet MS" w:hAnsi="Trebuchet MS" w:cs="Arial"/>
                          <w:color w:val="FFFFFF" w:themeColor="background1"/>
                          <w:vertAlign w:val="subscript"/>
                          <w:lang w:val="en"/>
                        </w:rPr>
                      </w:pPr>
                    </w:p>
                    <w:p w14:paraId="17C6D52F" w14:textId="77777777" w:rsidR="009C7742" w:rsidRPr="00C607AA" w:rsidRDefault="009C7742" w:rsidP="00C607AA">
                      <w:pPr>
                        <w:widowControl w:val="0"/>
                        <w:spacing w:line="240" w:lineRule="auto"/>
                        <w:rPr>
                          <w:rFonts w:ascii="Trebuchet MS" w:hAnsi="Trebuchet MS" w:cs="Arial"/>
                          <w:color w:val="FFFFFF" w:themeColor="background1"/>
                          <w:sz w:val="15"/>
                          <w:szCs w:val="15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C262B4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36576" distB="36576" distL="36576" distR="36576" simplePos="0" relativeHeight="251668480" behindDoc="0" locked="0" layoutInCell="1" allowOverlap="1" wp14:anchorId="1CB29C06" wp14:editId="0B184BF4">
                <wp:simplePos x="0" y="0"/>
                <wp:positionH relativeFrom="column">
                  <wp:posOffset>2286000</wp:posOffset>
                </wp:positionH>
                <wp:positionV relativeFrom="page">
                  <wp:posOffset>4654550</wp:posOffset>
                </wp:positionV>
                <wp:extent cx="4410075" cy="5016500"/>
                <wp:effectExtent l="0" t="0" r="9525" b="0"/>
                <wp:wrapNone/>
                <wp:docPr id="55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0075" cy="5016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3361AFF" w14:textId="77777777" w:rsidR="009C7742" w:rsidRPr="00B33D21" w:rsidRDefault="009C7742" w:rsidP="00711B6E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QUICK OVERVIEW</w:t>
                            </w:r>
                          </w:p>
                          <w:p w14:paraId="0DB674D8" w14:textId="77777777" w:rsidR="009C7742" w:rsidRPr="00B33D21" w:rsidRDefault="009C7742" w:rsidP="00533F58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BAD2B88" w14:textId="77777777" w:rsidR="009C7742" w:rsidRPr="00B33D21" w:rsidRDefault="009C7742" w:rsidP="00533F5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This workbook introduces students to the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basics of programming using Python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.  Students will learn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how to produce simple python programs using IDLE (a basic code editor)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.  This workbook provides students with the opportunity to complete the following activities:</w:t>
                            </w:r>
                          </w:p>
                          <w:p w14:paraId="2D6BC890" w14:textId="77777777" w:rsidR="009C7742" w:rsidRPr="00B33D21" w:rsidRDefault="009C7742" w:rsidP="00711B6E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FFFFE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AFA1315" w14:textId="77777777" w:rsidR="009C7742" w:rsidRDefault="009C7742" w:rsidP="00711B6E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</w:pP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1.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Printing with Python 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(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~20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minutes)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</w:t>
                            </w:r>
                          </w:p>
                          <w:p w14:paraId="06BACD25" w14:textId="77777777" w:rsidR="009C7742" w:rsidRDefault="009C7742" w:rsidP="00A3082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2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.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 Reading with Python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 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(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~10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minutes)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</w:t>
                            </w:r>
                          </w:p>
                          <w:p w14:paraId="475CC6FA" w14:textId="77777777" w:rsidR="009C7742" w:rsidRDefault="009C7742" w:rsidP="00577D17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3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.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 Data Types and Operators in Python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 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(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~60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minutes)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</w:t>
                            </w:r>
                          </w:p>
                          <w:p w14:paraId="4D4A4A0C" w14:textId="77777777" w:rsidR="009C7742" w:rsidRDefault="009C7742" w:rsidP="00C11DB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>4</w:t>
                            </w:r>
                            <w:r w:rsidRPr="00B33D21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.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  <w:lang w:val="en"/>
                              </w:rPr>
                              <w:t xml:space="preserve">Preparing for next week 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(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>~120</w:t>
                            </w:r>
                            <w:r w:rsidRPr="00B33D21"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  <w:t xml:space="preserve"> minutes)</w:t>
                            </w:r>
                          </w:p>
                          <w:p w14:paraId="36079769" w14:textId="77777777" w:rsidR="009C7742" w:rsidRDefault="009C7742" w:rsidP="00D327D7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943634" w:themeColor="accent2" w:themeShade="BF"/>
                                <w:sz w:val="20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B29C06" id="Text Box 55" o:spid="_x0000_s1028" type="#_x0000_t202" style="position:absolute;margin-left:180pt;margin-top:366.5pt;width:347.25pt;height:395pt;z-index:25166848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" filled="f" fillcolor="#fffffe" stroked="f" strokecolor="#212120" insetpen="t">
                <v:textbox inset="2.88pt,2.88pt,2.88pt,2.88pt">
                  <w:txbxContent>
                    <w:p w14:paraId="43361AFF" w14:textId="77777777" w:rsidR="009C7742" w:rsidRPr="00B33D21" w:rsidRDefault="009C7742" w:rsidP="00711B6E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B33D21"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QUICK OVERVIEW</w:t>
                      </w:r>
                    </w:p>
                    <w:p w14:paraId="0DB674D8" w14:textId="77777777" w:rsidR="009C7742" w:rsidRPr="00B33D21" w:rsidRDefault="009C7742" w:rsidP="00533F58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BAD2B88" w14:textId="77777777" w:rsidR="009C7742" w:rsidRPr="00B33D21" w:rsidRDefault="009C7742" w:rsidP="00533F5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</w:pP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This workbook introduces students to the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basics of programming using Python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.  Students will learn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how to produce simple python programs using IDLE (a basic code editor)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.  This workbook provides students with the opportunity to complete the following activities:</w:t>
                      </w:r>
                    </w:p>
                    <w:p w14:paraId="2D6BC890" w14:textId="77777777" w:rsidR="009C7742" w:rsidRPr="00B33D21" w:rsidRDefault="009C7742" w:rsidP="00711B6E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FFFFE"/>
                          <w:sz w:val="24"/>
                          <w:szCs w:val="24"/>
                          <w:lang w:val="en"/>
                        </w:rPr>
                      </w:pPr>
                    </w:p>
                    <w:p w14:paraId="1AFA1315" w14:textId="77777777" w:rsidR="009C7742" w:rsidRDefault="009C7742" w:rsidP="00711B6E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</w:pP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1.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Printing with Python 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(</w:t>
                      </w:r>
                      <w:r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~20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 xml:space="preserve"> minutes)</w:t>
                      </w:r>
                      <w:r w:rsidRPr="00B33D21"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  <w:t xml:space="preserve"> </w:t>
                      </w:r>
                    </w:p>
                    <w:p w14:paraId="06BACD25" w14:textId="77777777" w:rsidR="009C7742" w:rsidRDefault="009C7742" w:rsidP="00A3082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2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.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 Reading with Python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 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(</w:t>
                      </w:r>
                      <w:r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~10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 xml:space="preserve"> minutes)</w:t>
                      </w:r>
                      <w:r w:rsidRPr="00B33D21"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  <w:t xml:space="preserve"> </w:t>
                      </w:r>
                    </w:p>
                    <w:p w14:paraId="475CC6FA" w14:textId="77777777" w:rsidR="009C7742" w:rsidRDefault="009C7742" w:rsidP="00577D17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3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.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 Data Types and Operators in Python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 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(</w:t>
                      </w:r>
                      <w:r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~60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 xml:space="preserve"> minutes)</w:t>
                      </w:r>
                      <w:r w:rsidRPr="00B33D21">
                        <w:rPr>
                          <w:rFonts w:ascii="Trebuchet MS" w:hAnsi="Trebuchet MS" w:cs="Arial"/>
                          <w:color w:val="943634" w:themeColor="accent2" w:themeShade="BF"/>
                          <w:sz w:val="20"/>
                          <w:lang w:val="en"/>
                        </w:rPr>
                        <w:t xml:space="preserve"> </w:t>
                      </w:r>
                    </w:p>
                    <w:p w14:paraId="4D4A4A0C" w14:textId="77777777" w:rsidR="009C7742" w:rsidRDefault="009C7742" w:rsidP="00C11DB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>4</w:t>
                      </w:r>
                      <w:r w:rsidRPr="00B33D21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.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  <w:lang w:val="en"/>
                        </w:rPr>
                        <w:t xml:space="preserve">Preparing for next week 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(</w:t>
                      </w:r>
                      <w:r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>~120</w:t>
                      </w:r>
                      <w:r w:rsidRPr="00B33D21"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  <w:t xml:space="preserve"> minutes)</w:t>
                      </w:r>
                    </w:p>
                    <w:p w14:paraId="36079769" w14:textId="77777777" w:rsidR="009C7742" w:rsidRDefault="009C7742" w:rsidP="00D327D7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943634" w:themeColor="accent2" w:themeShade="BF"/>
                          <w:sz w:val="20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33AAAC6" w14:textId="77777777" w:rsidR="00915B13" w:rsidRDefault="00915B13" w:rsidP="00DC554E">
      <w:pPr>
        <w:tabs>
          <w:tab w:val="left" w:pos="4900"/>
          <w:tab w:val="left" w:pos="8370"/>
        </w:tabs>
      </w:pPr>
    </w:p>
    <w:p w14:paraId="5CB646A5" w14:textId="77777777" w:rsidR="00915B13" w:rsidRDefault="00915B13" w:rsidP="00DC554E">
      <w:pPr>
        <w:tabs>
          <w:tab w:val="left" w:pos="4900"/>
          <w:tab w:val="left" w:pos="8370"/>
        </w:tabs>
      </w:pPr>
    </w:p>
    <w:p w14:paraId="57C1042D" w14:textId="77777777" w:rsidR="00C32614" w:rsidRDefault="00090359" w:rsidP="00DC554E">
      <w:pPr>
        <w:tabs>
          <w:tab w:val="left" w:pos="4900"/>
          <w:tab w:val="left" w:pos="8370"/>
        </w:tabs>
      </w:pPr>
      <w:r>
        <w:tab/>
      </w:r>
    </w:p>
    <w:p w14:paraId="22CA2331" w14:textId="77777777" w:rsidR="00C32614" w:rsidRDefault="00C32614">
      <w:r>
        <w:br w:type="page"/>
      </w:r>
    </w:p>
    <w:p w14:paraId="3FB4D768" w14:textId="77777777" w:rsidR="00070B61" w:rsidRDefault="00DC554E" w:rsidP="00DC554E">
      <w:pPr>
        <w:tabs>
          <w:tab w:val="left" w:pos="4900"/>
          <w:tab w:val="left" w:pos="8370"/>
        </w:tabs>
      </w:pPr>
      <w:r>
        <w:lastRenderedPageBreak/>
        <w:tab/>
      </w:r>
    </w:p>
    <w:p w14:paraId="17B88AFF" w14:textId="77777777" w:rsidR="00F54186" w:rsidRDefault="003859CC" w:rsidP="00DC554E">
      <w:pPr>
        <w:tabs>
          <w:tab w:val="left" w:pos="4900"/>
          <w:tab w:val="left" w:pos="8370"/>
        </w:tabs>
      </w:pP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36576" distB="36576" distL="36576" distR="36576" simplePos="0" relativeHeight="251673600" behindDoc="0" locked="0" layoutInCell="1" allowOverlap="1" wp14:anchorId="3E2684D7" wp14:editId="66C30498">
                <wp:simplePos x="0" y="0"/>
                <wp:positionH relativeFrom="column">
                  <wp:posOffset>2209800</wp:posOffset>
                </wp:positionH>
                <wp:positionV relativeFrom="page">
                  <wp:posOffset>1209675</wp:posOffset>
                </wp:positionV>
                <wp:extent cx="4702175" cy="8677275"/>
                <wp:effectExtent l="0" t="0" r="3175" b="9525"/>
                <wp:wrapNone/>
                <wp:docPr id="36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02F1BB8" w14:textId="77777777" w:rsidR="009C7742" w:rsidRPr="00754DFC" w:rsidRDefault="009C7742" w:rsidP="003859CC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754DFC"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INTRODUCTION</w:t>
                            </w:r>
                          </w:p>
                          <w:p w14:paraId="0A4755C3" w14:textId="77777777" w:rsidR="009C7742" w:rsidRDefault="009C7742" w:rsidP="003859C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DB1CD3D" w14:textId="77777777" w:rsidR="009C7742" w:rsidRDefault="009C7742" w:rsidP="008C624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is a popular and widely used programming language.  It is classified as a high-level language which means that it closely resembles natural (human) languages.  This is in contrast to low-level languages which more closely resemble the computer’s architecture and so are more difficult for humans to understand.</w:t>
                            </w:r>
                          </w:p>
                          <w:p w14:paraId="591B8E3A" w14:textId="77777777" w:rsidR="009C7742" w:rsidRDefault="009C7742" w:rsidP="008C624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has been created with code readability in mind and so provides many constructs that help developers quickly and easily develop programs that are scalable and easy to understand.</w:t>
                            </w:r>
                          </w:p>
                          <w:p w14:paraId="112C24A9" w14:textId="77777777" w:rsidR="009C7742" w:rsidRDefault="009C7742" w:rsidP="008C624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here are many reasons for learning python including the following:</w:t>
                            </w:r>
                          </w:p>
                          <w:p w14:paraId="658715D9" w14:textId="77777777" w:rsidR="009C7742" w:rsidRPr="00F24575" w:rsidRDefault="009C7742" w:rsidP="00A47890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is FUN to learn!</w:t>
                            </w:r>
                          </w:p>
                          <w:p w14:paraId="0A5E175A" w14:textId="77777777" w:rsidR="009C7742" w:rsidRDefault="009C7742" w:rsidP="00A47890">
                            <w:pPr>
                              <w:pStyle w:val="ListParagraph"/>
                              <w:widowControl w:val="0"/>
                              <w:spacing w:line="320" w:lineRule="exact"/>
                              <w:ind w:left="644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6B2924A" w14:textId="77777777" w:rsidR="009C7742" w:rsidRPr="00A47890" w:rsidRDefault="009C7742" w:rsidP="00A47890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It has a lower barrier to learning than many other languages which makes it quicker and easier to learn</w:t>
                            </w:r>
                          </w:p>
                          <w:p w14:paraId="1BA2FC5F" w14:textId="77777777" w:rsidR="009C7742" w:rsidRDefault="009C7742" w:rsidP="00A47890">
                            <w:pPr>
                              <w:pStyle w:val="ListParagraph"/>
                              <w:widowControl w:val="0"/>
                              <w:spacing w:line="320" w:lineRule="exact"/>
                              <w:ind w:left="644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6B89A08" w14:textId="77777777" w:rsidR="009C7742" w:rsidRDefault="009C7742" w:rsidP="00A47890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is a modern, high level language that makes code comprehension easier than a number of other languages</w:t>
                            </w:r>
                          </w:p>
                          <w:p w14:paraId="02FA16BA" w14:textId="77777777" w:rsidR="009C7742" w:rsidRPr="00BF079A" w:rsidRDefault="009C7742" w:rsidP="00BF079A">
                            <w:pPr>
                              <w:pStyle w:val="ListParagrap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F468DAC" w14:textId="77777777" w:rsidR="009C7742" w:rsidRDefault="009C7742" w:rsidP="00F24575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is generally portable across different operating systems</w:t>
                            </w:r>
                          </w:p>
                          <w:p w14:paraId="60B5F0DA" w14:textId="77777777" w:rsidR="009C7742" w:rsidRPr="00AB3936" w:rsidRDefault="009C7742" w:rsidP="00AB3936">
                            <w:pPr>
                              <w:pStyle w:val="ListParagrap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EE5C538" w14:textId="77777777" w:rsidR="009C7742" w:rsidRDefault="009C7742" w:rsidP="00F24575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comes with many libraries to help you get going</w:t>
                            </w:r>
                          </w:p>
                          <w:p w14:paraId="0FCBD003" w14:textId="77777777" w:rsidR="009C7742" w:rsidRPr="00BF079A" w:rsidRDefault="009C7742" w:rsidP="00BF079A">
                            <w:pPr>
                              <w:pStyle w:val="ListParagrap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8F7AE54" w14:textId="77777777" w:rsidR="009C7742" w:rsidRDefault="009C7742" w:rsidP="00F24575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1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ython is free, well documented and has a well-established active community</w:t>
                            </w:r>
                          </w:p>
                          <w:p w14:paraId="70E77892" w14:textId="77777777" w:rsidR="009C7742" w:rsidRPr="00AB3936" w:rsidRDefault="009C7742" w:rsidP="00AB3936">
                            <w:pPr>
                              <w:pStyle w:val="ListParagrap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B0971BF" w14:textId="77777777" w:rsidR="009C7742" w:rsidRDefault="009C7742" w:rsidP="003859CC">
                            <w:pPr>
                              <w:pStyle w:val="ListParagraph"/>
                              <w:widowControl w:val="0"/>
                              <w:spacing w:line="320" w:lineRule="exact"/>
                              <w:ind w:left="360"/>
                              <w:rPr>
                                <w:rFonts w:ascii="Trebuchet MS" w:hAnsi="Trebuchet MS" w:cs="Arial"/>
                                <w:color w:val="4F81BD" w:themeColor="accent1"/>
                                <w:sz w:val="24"/>
                                <w:szCs w:val="24"/>
                                <w:lang w:val="en-GB"/>
                              </w:rPr>
                            </w:pPr>
                          </w:p>
                          <w:p w14:paraId="345D9E34" w14:textId="77777777" w:rsidR="009C7742" w:rsidRDefault="009C7742" w:rsidP="000859F6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Maslow’s Hammer:</w:t>
                            </w:r>
                          </w:p>
                          <w:p w14:paraId="068B0770" w14:textId="77777777" w:rsidR="009C7742" w:rsidRPr="000859F6" w:rsidRDefault="009C7742" w:rsidP="000859F6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“</w:t>
                            </w:r>
                            <w:r w:rsidRPr="000859F6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>If the only tool you have is a hammer,</w:t>
                            </w:r>
                            <w:r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</w:r>
                            <w:r w:rsidRPr="000859F6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>every problem looks like a nail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”</w:t>
                            </w:r>
                          </w:p>
                          <w:p w14:paraId="1EA8FF4C" w14:textId="77777777" w:rsidR="009C7742" w:rsidRDefault="009C7742" w:rsidP="000859F6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4F81BD" w:themeColor="accent1"/>
                                <w:sz w:val="24"/>
                                <w:szCs w:val="24"/>
                              </w:rPr>
                            </w:pPr>
                          </w:p>
                          <w:p w14:paraId="5456D582" w14:textId="77777777" w:rsidR="009C7742" w:rsidRPr="000859F6" w:rsidRDefault="009C7742" w:rsidP="000859F6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4F81BD" w:themeColor="accen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Finally, learning a new programming language allows us to look at problems in different ways and discover more suitable solutions.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2684D7" id="Text Box 19" o:spid="_x0000_s1029" type="#_x0000_t202" style="position:absolute;margin-left:174pt;margin-top:95.25pt;width:370.25pt;height:683.25pt;z-index:25167360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602F1BB8" w14:textId="77777777" w:rsidR="009C7742" w:rsidRPr="00754DFC" w:rsidRDefault="009C7742" w:rsidP="003859CC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754DFC"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INTRODUCTION</w:t>
                      </w:r>
                    </w:p>
                    <w:p w14:paraId="0A4755C3" w14:textId="77777777" w:rsidR="009C7742" w:rsidRDefault="009C7742" w:rsidP="003859C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DB1CD3D" w14:textId="77777777" w:rsidR="009C7742" w:rsidRDefault="009C7742" w:rsidP="008C624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is a popular and widely used programming language.  It is classified as a high-level language which means that it closely resembles natural (human) languages.  This is in contrast to low-level languages which more closely resemble the computer’s architecture and so are more difficult for humans to understand.</w:t>
                      </w:r>
                    </w:p>
                    <w:p w14:paraId="591B8E3A" w14:textId="77777777" w:rsidR="009C7742" w:rsidRDefault="009C7742" w:rsidP="008C624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has been created with code readability in mind and so provides many constructs that help developers quickly and easily develop programs that are scalable and easy to understand.</w:t>
                      </w:r>
                    </w:p>
                    <w:p w14:paraId="112C24A9" w14:textId="77777777" w:rsidR="009C7742" w:rsidRDefault="009C7742" w:rsidP="008C624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here are many reasons for learning python including the following:</w:t>
                      </w:r>
                    </w:p>
                    <w:p w14:paraId="658715D9" w14:textId="77777777" w:rsidR="009C7742" w:rsidRPr="00F24575" w:rsidRDefault="009C7742" w:rsidP="00A47890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is FUN to learn!</w:t>
                      </w:r>
                    </w:p>
                    <w:p w14:paraId="0A5E175A" w14:textId="77777777" w:rsidR="009C7742" w:rsidRDefault="009C7742" w:rsidP="00A47890">
                      <w:pPr>
                        <w:pStyle w:val="ListParagraph"/>
                        <w:widowControl w:val="0"/>
                        <w:spacing w:line="320" w:lineRule="exact"/>
                        <w:ind w:left="644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6B2924A" w14:textId="77777777" w:rsidR="009C7742" w:rsidRPr="00A47890" w:rsidRDefault="009C7742" w:rsidP="00A47890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It has a lower barrier to learning than many other languages which makes it quicker and easier to learn</w:t>
                      </w:r>
                    </w:p>
                    <w:p w14:paraId="1BA2FC5F" w14:textId="77777777" w:rsidR="009C7742" w:rsidRDefault="009C7742" w:rsidP="00A47890">
                      <w:pPr>
                        <w:pStyle w:val="ListParagraph"/>
                        <w:widowControl w:val="0"/>
                        <w:spacing w:line="320" w:lineRule="exact"/>
                        <w:ind w:left="644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6B89A08" w14:textId="77777777" w:rsidR="009C7742" w:rsidRDefault="009C7742" w:rsidP="00A47890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is a modern, high level language that makes code comprehension easier than a number of other languages</w:t>
                      </w:r>
                    </w:p>
                    <w:p w14:paraId="02FA16BA" w14:textId="77777777" w:rsidR="009C7742" w:rsidRPr="00BF079A" w:rsidRDefault="009C7742" w:rsidP="00BF079A">
                      <w:pPr>
                        <w:pStyle w:val="ListParagrap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F468DAC" w14:textId="77777777" w:rsidR="009C7742" w:rsidRDefault="009C7742" w:rsidP="00F24575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is generally portable across different operating systems</w:t>
                      </w:r>
                    </w:p>
                    <w:p w14:paraId="60B5F0DA" w14:textId="77777777" w:rsidR="009C7742" w:rsidRPr="00AB3936" w:rsidRDefault="009C7742" w:rsidP="00AB3936">
                      <w:pPr>
                        <w:pStyle w:val="ListParagrap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EE5C538" w14:textId="77777777" w:rsidR="009C7742" w:rsidRDefault="009C7742" w:rsidP="00F24575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comes with many libraries to help you get going</w:t>
                      </w:r>
                    </w:p>
                    <w:p w14:paraId="0FCBD003" w14:textId="77777777" w:rsidR="009C7742" w:rsidRPr="00BF079A" w:rsidRDefault="009C7742" w:rsidP="00BF079A">
                      <w:pPr>
                        <w:pStyle w:val="ListParagrap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8F7AE54" w14:textId="77777777" w:rsidR="009C7742" w:rsidRDefault="009C7742" w:rsidP="00F24575">
                      <w:pPr>
                        <w:pStyle w:val="ListParagraph"/>
                        <w:widowControl w:val="0"/>
                        <w:numPr>
                          <w:ilvl w:val="0"/>
                          <w:numId w:val="11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ython is free, well documented and has a well-established active community</w:t>
                      </w:r>
                    </w:p>
                    <w:p w14:paraId="70E77892" w14:textId="77777777" w:rsidR="009C7742" w:rsidRPr="00AB3936" w:rsidRDefault="009C7742" w:rsidP="00AB3936">
                      <w:pPr>
                        <w:pStyle w:val="ListParagrap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B0971BF" w14:textId="77777777" w:rsidR="009C7742" w:rsidRDefault="009C7742" w:rsidP="003859CC">
                      <w:pPr>
                        <w:pStyle w:val="ListParagraph"/>
                        <w:widowControl w:val="0"/>
                        <w:spacing w:line="320" w:lineRule="exact"/>
                        <w:ind w:left="360"/>
                        <w:rPr>
                          <w:rFonts w:ascii="Trebuchet MS" w:hAnsi="Trebuchet MS" w:cs="Arial"/>
                          <w:color w:val="4F81BD" w:themeColor="accent1"/>
                          <w:sz w:val="24"/>
                          <w:szCs w:val="24"/>
                          <w:lang w:val="en-GB"/>
                        </w:rPr>
                      </w:pPr>
                    </w:p>
                    <w:p w14:paraId="345D9E34" w14:textId="77777777" w:rsidR="009C7742" w:rsidRDefault="009C7742" w:rsidP="000859F6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Maslow’s Hammer:</w:t>
                      </w:r>
                    </w:p>
                    <w:p w14:paraId="068B0770" w14:textId="77777777" w:rsidR="009C7742" w:rsidRPr="000859F6" w:rsidRDefault="009C7742" w:rsidP="000859F6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“</w:t>
                      </w:r>
                      <w:r w:rsidRPr="000859F6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>If the only tool you have is a hammer,</w:t>
                      </w:r>
                      <w:r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br/>
                      </w:r>
                      <w:r w:rsidRPr="000859F6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>every problem looks like a nail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”</w:t>
                      </w:r>
                    </w:p>
                    <w:p w14:paraId="1EA8FF4C" w14:textId="77777777" w:rsidR="009C7742" w:rsidRDefault="009C7742" w:rsidP="000859F6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4F81BD" w:themeColor="accent1"/>
                          <w:sz w:val="24"/>
                          <w:szCs w:val="24"/>
                        </w:rPr>
                      </w:pPr>
                    </w:p>
                    <w:p w14:paraId="5456D582" w14:textId="77777777" w:rsidR="009C7742" w:rsidRPr="000859F6" w:rsidRDefault="009C7742" w:rsidP="000859F6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4F81BD" w:themeColor="accen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Finally, learning a new programming language allows us to look at problems in different ways and discover more suitable solutions.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3859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29428E9" wp14:editId="68F26FD9">
                <wp:simplePos x="0" y="0"/>
                <wp:positionH relativeFrom="column">
                  <wp:posOffset>-266700</wp:posOffset>
                </wp:positionH>
                <wp:positionV relativeFrom="page">
                  <wp:posOffset>1209674</wp:posOffset>
                </wp:positionV>
                <wp:extent cx="2343150" cy="8677275"/>
                <wp:effectExtent l="0" t="0" r="0" b="9525"/>
                <wp:wrapNone/>
                <wp:docPr id="4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05D428" id="Rectangle 4" o:spid="_x0000_s1026" style="position:absolute;margin-left:-21pt;margin-top:95.25pt;width:184.5pt;height:683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" fillcolor="gray [1629]" stroked="f">
                <w10:wrap anchory="page"/>
              </v:rect>
            </w:pict>
          </mc:Fallback>
        </mc:AlternateContent>
      </w:r>
    </w:p>
    <w:p w14:paraId="1DB926CA" w14:textId="77777777" w:rsidR="00F54186" w:rsidRDefault="003859CC">
      <w:r w:rsidRPr="003859CC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71552" behindDoc="0" locked="0" layoutInCell="1" allowOverlap="1" wp14:anchorId="37B9C5AE" wp14:editId="6CE162A0">
                <wp:simplePos x="0" y="0"/>
                <wp:positionH relativeFrom="column">
                  <wp:posOffset>-190500</wp:posOffset>
                </wp:positionH>
                <wp:positionV relativeFrom="page">
                  <wp:posOffset>1285875</wp:posOffset>
                </wp:positionV>
                <wp:extent cx="2190750" cy="8515350"/>
                <wp:effectExtent l="0" t="0" r="0" b="0"/>
                <wp:wrapNone/>
                <wp:docPr id="37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2644A22" w14:textId="77777777" w:rsidR="009C7742" w:rsidRPr="00F740D8" w:rsidRDefault="009C7742" w:rsidP="008614D3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 w:rsidRPr="00F740D8"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INTRODUCTION</w:t>
                            </w:r>
                          </w:p>
                          <w:p w14:paraId="5C7CB83E" w14:textId="77777777" w:rsidR="009C7742" w:rsidRPr="00F740D8" w:rsidRDefault="009C7742" w:rsidP="008614D3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7B4FDB7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br/>
                            </w:r>
                            <w:r w:rsidRPr="00F740D8"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 xml:space="preserve">What is </w:t>
                            </w: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python</w:t>
                            </w:r>
                            <w:r w:rsidRPr="00F740D8"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?</w:t>
                            </w:r>
                          </w:p>
                          <w:p w14:paraId="35762222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008453A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8547180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A931484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786DDB4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BF3FC62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Why learn python?</w:t>
                            </w:r>
                          </w:p>
                          <w:p w14:paraId="3A262C12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5757AAA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6EFBA93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5D58C0C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C6A5864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6CDB85D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D269EEE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DABCD74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2F5AF70" w14:textId="77777777" w:rsidR="009C7742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6581C6D" w14:textId="77777777" w:rsidR="009C7742" w:rsidRPr="00F740D8" w:rsidRDefault="009C7742" w:rsidP="00F450F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D47590B" w14:textId="77777777" w:rsidR="009C7742" w:rsidRDefault="009C7742" w:rsidP="008614D3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52FC480" w14:textId="77777777" w:rsidR="009C7742" w:rsidRDefault="009C7742" w:rsidP="008614D3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492439C" w14:textId="77777777" w:rsidR="009C7742" w:rsidRPr="00F740D8" w:rsidRDefault="009C7742" w:rsidP="008614D3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A387ABC" w14:textId="77777777" w:rsidR="009C7742" w:rsidRPr="00F740D8" w:rsidRDefault="009C7742" w:rsidP="008614D3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3C94795" w14:textId="77777777" w:rsidR="009C7742" w:rsidRPr="00F740D8" w:rsidRDefault="009C7742" w:rsidP="003859C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B9C5AE" id="_x0000_s1030" type="#_x0000_t202" style="position:absolute;margin-left:-15pt;margin-top:101.25pt;width:172.5pt;height:670.5pt;z-index:25167155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02644A22" w14:textId="77777777" w:rsidR="009C7742" w:rsidRPr="00F740D8" w:rsidRDefault="009C7742" w:rsidP="008614D3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 w:rsidRPr="00F740D8"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INTRODUCTION</w:t>
                      </w:r>
                    </w:p>
                    <w:p w14:paraId="5C7CB83E" w14:textId="77777777" w:rsidR="009C7742" w:rsidRPr="00F740D8" w:rsidRDefault="009C7742" w:rsidP="008614D3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7B4FDB7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br/>
                      </w:r>
                      <w:r w:rsidRPr="00F740D8"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 xml:space="preserve">What is </w:t>
                      </w: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python</w:t>
                      </w:r>
                      <w:r w:rsidRPr="00F740D8"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?</w:t>
                      </w:r>
                    </w:p>
                    <w:p w14:paraId="35762222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008453A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8547180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A931484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786DDB4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BF3FC62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Why learn python?</w:t>
                      </w:r>
                    </w:p>
                    <w:p w14:paraId="3A262C12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5757AAA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6EFBA93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5D58C0C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C6A5864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6CDB85D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D269EEE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DABCD74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2F5AF70" w14:textId="77777777" w:rsidR="009C7742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6581C6D" w14:textId="77777777" w:rsidR="009C7742" w:rsidRPr="00F740D8" w:rsidRDefault="009C7742" w:rsidP="00F450F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D47590B" w14:textId="77777777" w:rsidR="009C7742" w:rsidRDefault="009C7742" w:rsidP="008614D3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552FC480" w14:textId="77777777" w:rsidR="009C7742" w:rsidRDefault="009C7742" w:rsidP="008614D3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2492439C" w14:textId="77777777" w:rsidR="009C7742" w:rsidRPr="00F740D8" w:rsidRDefault="009C7742" w:rsidP="008614D3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1A387ABC" w14:textId="77777777" w:rsidR="009C7742" w:rsidRPr="00F740D8" w:rsidRDefault="009C7742" w:rsidP="008614D3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03C94795" w14:textId="77777777" w:rsidR="009C7742" w:rsidRPr="00F740D8" w:rsidRDefault="009C7742" w:rsidP="003859C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F54186">
        <w:br w:type="page"/>
      </w:r>
    </w:p>
    <w:p w14:paraId="6311D82A" w14:textId="77777777" w:rsidR="00F54186" w:rsidRDefault="00F54186" w:rsidP="00DC554E">
      <w:pPr>
        <w:tabs>
          <w:tab w:val="left" w:pos="4900"/>
          <w:tab w:val="left" w:pos="8370"/>
        </w:tabs>
      </w:pPr>
    </w:p>
    <w:p w14:paraId="3E9EB9B8" w14:textId="77777777" w:rsidR="00223310" w:rsidRDefault="00223310" w:rsidP="00DC554E">
      <w:pPr>
        <w:tabs>
          <w:tab w:val="left" w:pos="4900"/>
          <w:tab w:val="left" w:pos="8370"/>
        </w:tabs>
      </w:pPr>
      <w:r w:rsidRPr="00223310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77696" behindDoc="0" locked="0" layoutInCell="1" allowOverlap="1" wp14:anchorId="1D9179BB" wp14:editId="70F7BA18">
                <wp:simplePos x="0" y="0"/>
                <wp:positionH relativeFrom="column">
                  <wp:posOffset>2208362</wp:posOffset>
                </wp:positionH>
                <wp:positionV relativeFrom="page">
                  <wp:posOffset>1181818</wp:posOffset>
                </wp:positionV>
                <wp:extent cx="4702175" cy="8677275"/>
                <wp:effectExtent l="0" t="0" r="3175" b="9525"/>
                <wp:wrapNone/>
                <wp:docPr id="1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3502D85" w14:textId="77777777" w:rsidR="009C7742" w:rsidRPr="00754DFC" w:rsidRDefault="009C7742" w:rsidP="007841F8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</w:t>
                            </w:r>
                          </w:p>
                          <w:p w14:paraId="25EF0F79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F316BB9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We will begin by learning how to create programs that can “communicate” with the user by printing characters on the screen.  We will use python’s built-in function </w:t>
                            </w:r>
                            <w:r w:rsidRPr="00135D05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 xml:space="preserve">print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to print characters on the screen.  For now we do not need to concern ourselves with how </w:t>
                            </w:r>
                            <w:r w:rsidRPr="00135D05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 xml:space="preserve">print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orks but simply that it has been provided to us for the purpose of printing values.</w:t>
                            </w:r>
                          </w:p>
                          <w:p w14:paraId="05FE7F16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F5E3188" w14:textId="77777777" w:rsidR="009C7742" w:rsidRPr="00610C50" w:rsidRDefault="009C7742" w:rsidP="0067131B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TASK 1.1: HELLO WORLD!</w:t>
                            </w:r>
                          </w:p>
                          <w:p w14:paraId="2B9EED46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Let us consider a simple example where we wish to print the message “Hello World!” to the screen.</w:t>
                            </w:r>
                          </w:p>
                          <w:p w14:paraId="0B01591F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o do this first launch IDLE (the code editor that comes with python).  You should see an IDLE window similar to that below:</w:t>
                            </w:r>
                          </w:p>
                          <w:p w14:paraId="4DC4A0B3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B55D3D7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6AC864A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3A8C502" w14:textId="77777777" w:rsidR="009C7742" w:rsidRDefault="009C7742" w:rsidP="00413655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C9ACEF2" w14:textId="77777777" w:rsidR="009C7742" w:rsidRPr="00754DFC" w:rsidRDefault="009C7742" w:rsidP="00413655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A01DF00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4D4C89C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220D8B3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125FE35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995ED0D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7B3F59A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DE1BB63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Now type the following into IDLE:</w:t>
                            </w:r>
                          </w:p>
                          <w:p w14:paraId="77DE7F68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 w:rsidRPr="004D0B4A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Hello World!”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2DCAACB2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ress enter.</w:t>
                            </w:r>
                          </w:p>
                          <w:p w14:paraId="53500281" w14:textId="77777777" w:rsidR="009C7742" w:rsidRDefault="009C7742" w:rsidP="009A416D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You will see that IDLE prints </w:t>
                            </w:r>
                            <w:r w:rsidRPr="004D0B4A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 xml:space="preserve">Hello World! </w:t>
                            </w:r>
                            <w:proofErr w:type="gramStart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on</w:t>
                            </w:r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the next line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9179BB" id="_x0000_s1031" type="#_x0000_t202" style="position:absolute;margin-left:173.9pt;margin-top:93.05pt;width:370.25pt;height:683.25pt;z-index:25167769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33502D85" w14:textId="77777777" w:rsidR="009C7742" w:rsidRPr="00754DFC" w:rsidRDefault="009C7742" w:rsidP="007841F8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</w:t>
                      </w:r>
                    </w:p>
                    <w:p w14:paraId="25EF0F79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F316BB9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We will begin by learning how to create programs that can “communicate” with the user by printing characters on the screen.  We will use python’s built-in function </w:t>
                      </w:r>
                      <w:r w:rsidRPr="00135D05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 xml:space="preserve">print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to print characters on the screen.  For now we do not need to concern ourselves with how </w:t>
                      </w:r>
                      <w:r w:rsidRPr="00135D05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 xml:space="preserve">print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orks but simply that it has been provided to us for the purpose of printing values.</w:t>
                      </w:r>
                    </w:p>
                    <w:p w14:paraId="05FE7F16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F5E3188" w14:textId="77777777" w:rsidR="009C7742" w:rsidRPr="00610C50" w:rsidRDefault="009C7742" w:rsidP="0067131B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t>TASK 1.1: HELLO WORLD!</w:t>
                      </w:r>
                    </w:p>
                    <w:p w14:paraId="2B9EED46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Let us consider a simple example where we wish to print the message “Hello World!” to the screen.</w:t>
                      </w:r>
                    </w:p>
                    <w:p w14:paraId="0B01591F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o do this first launch IDLE (the code editor that comes with python).  You should see an IDLE window similar to that below:</w:t>
                      </w:r>
                    </w:p>
                    <w:p w14:paraId="4DC4A0B3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B55D3D7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6AC864A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3A8C502" w14:textId="77777777" w:rsidR="009C7742" w:rsidRDefault="009C7742" w:rsidP="00413655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C9ACEF2" w14:textId="77777777" w:rsidR="009C7742" w:rsidRPr="00754DFC" w:rsidRDefault="009C7742" w:rsidP="00413655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A01DF00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4D4C89C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220D8B3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125FE35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995ED0D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7B3F59A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DE1BB63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Now type the following into IDLE:</w:t>
                      </w:r>
                    </w:p>
                    <w:p w14:paraId="77DE7F68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 w:rsidRPr="004D0B4A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Hello World!”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2DCAACB2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ress enter.</w:t>
                      </w:r>
                    </w:p>
                    <w:p w14:paraId="53500281" w14:textId="77777777" w:rsidR="009C7742" w:rsidRDefault="009C7742" w:rsidP="009A416D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You will see that IDLE prints </w:t>
                      </w:r>
                      <w:r w:rsidRPr="004D0B4A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 xml:space="preserve">Hello World! </w:t>
                      </w:r>
                      <w:proofErr w:type="gramStart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on</w:t>
                      </w:r>
                      <w:proofErr w:type="gram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the next line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23310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76672" behindDoc="0" locked="0" layoutInCell="1" allowOverlap="1" wp14:anchorId="6AAB2FA4" wp14:editId="444F8969">
                <wp:simplePos x="0" y="0"/>
                <wp:positionH relativeFrom="column">
                  <wp:posOffset>-190500</wp:posOffset>
                </wp:positionH>
                <wp:positionV relativeFrom="page">
                  <wp:posOffset>1257300</wp:posOffset>
                </wp:positionV>
                <wp:extent cx="2190750" cy="8515350"/>
                <wp:effectExtent l="0" t="0" r="0" b="0"/>
                <wp:wrapNone/>
                <wp:docPr id="10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4BEC129" w14:textId="77777777" w:rsidR="009C7742" w:rsidRDefault="009C7742" w:rsidP="001E181F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</w:t>
                            </w:r>
                          </w:p>
                          <w:p w14:paraId="1505101F" w14:textId="77777777" w:rsidR="009C7742" w:rsidRPr="00F740D8" w:rsidRDefault="009C7742" w:rsidP="001E181F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20 minutes)</w:t>
                            </w:r>
                          </w:p>
                          <w:p w14:paraId="7E484103" w14:textId="77777777" w:rsidR="009C7742" w:rsidRPr="00F740D8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4F3026E" w14:textId="77777777" w:rsidR="009C7742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9B116FE" w14:textId="77777777" w:rsidR="009C7742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9CBF0BB" w14:textId="77777777" w:rsidR="009C7742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FDF0356" w14:textId="77777777" w:rsidR="009C7742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8FC613" w14:textId="77777777" w:rsidR="009C7742" w:rsidRPr="00F740D8" w:rsidRDefault="009C7742" w:rsidP="00223310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BAE737C" w14:textId="77777777" w:rsidR="009C7742" w:rsidRDefault="009C7742" w:rsidP="006F1854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1.1: Hello World!</w:t>
                            </w:r>
                          </w:p>
                          <w:p w14:paraId="2E9138CF" w14:textId="77777777" w:rsidR="009C7742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43D3219" w14:textId="77777777" w:rsidR="009C7742" w:rsidRPr="00F740D8" w:rsidRDefault="009C7742" w:rsidP="00223310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AB2FA4" id="_x0000_s1032" type="#_x0000_t202" style="position:absolute;margin-left:-15pt;margin-top:99pt;width:172.5pt;height:670.5pt;z-index:25167667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" filled="f" fillcolor="#fffffe" stroked="f" strokecolor="#212120" insetpen="t">
                <v:textbox inset="2.88pt,2.88pt,2.88pt,2.88pt">
                  <w:txbxContent>
                    <w:p w14:paraId="34BEC129" w14:textId="77777777" w:rsidR="009C7742" w:rsidRDefault="009C7742" w:rsidP="001E181F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</w:t>
                      </w:r>
                    </w:p>
                    <w:p w14:paraId="1505101F" w14:textId="77777777" w:rsidR="009C7742" w:rsidRPr="00F740D8" w:rsidRDefault="009C7742" w:rsidP="001E181F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20 minutes)</w:t>
                      </w:r>
                    </w:p>
                    <w:p w14:paraId="7E484103" w14:textId="77777777" w:rsidR="009C7742" w:rsidRPr="00F740D8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34F3026E" w14:textId="77777777" w:rsidR="009C7742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69B116FE" w14:textId="77777777" w:rsidR="009C7742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49CBF0BB" w14:textId="77777777" w:rsidR="009C7742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2FDF0356" w14:textId="77777777" w:rsidR="009C7742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198FC613" w14:textId="77777777" w:rsidR="009C7742" w:rsidRPr="00F740D8" w:rsidRDefault="009C7742" w:rsidP="00223310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3BAE737C" w14:textId="77777777" w:rsidR="009C7742" w:rsidRDefault="009C7742" w:rsidP="006F1854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1.1: Hello World!</w:t>
                      </w:r>
                    </w:p>
                    <w:p w14:paraId="2E9138CF" w14:textId="77777777" w:rsidR="009C7742" w:rsidRDefault="009C7742" w:rsidP="00223310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43D3219" w14:textId="77777777" w:rsidR="009C7742" w:rsidRPr="00F740D8" w:rsidRDefault="009C7742" w:rsidP="00223310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223310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A574B06" wp14:editId="41E602C4">
                <wp:simplePos x="0" y="0"/>
                <wp:positionH relativeFrom="column">
                  <wp:posOffset>-266700</wp:posOffset>
                </wp:positionH>
                <wp:positionV relativeFrom="page">
                  <wp:posOffset>1180465</wp:posOffset>
                </wp:positionV>
                <wp:extent cx="2343150" cy="8677275"/>
                <wp:effectExtent l="0" t="0" r="0" b="9525"/>
                <wp:wrapNone/>
                <wp:docPr id="9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D4ECB7" id="Rectangle 4" o:spid="_x0000_s1026" style="position:absolute;margin-left:-21pt;margin-top:92.95pt;width:184.5pt;height:68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" fillcolor="gray [1629]" stroked="f">
                <w10:wrap anchory="page"/>
              </v:rect>
            </w:pict>
          </mc:Fallback>
        </mc:AlternateContent>
      </w:r>
    </w:p>
    <w:p w14:paraId="6A47A859" w14:textId="77777777" w:rsidR="004D3162" w:rsidRDefault="004D3162" w:rsidP="00DC554E">
      <w:pPr>
        <w:tabs>
          <w:tab w:val="left" w:pos="4900"/>
          <w:tab w:val="left" w:pos="8370"/>
        </w:tabs>
      </w:pPr>
    </w:p>
    <w:p w14:paraId="5A125CBC" w14:textId="77777777" w:rsidR="004D3162" w:rsidRDefault="005D4B39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004EE06" wp14:editId="482C2755">
                <wp:simplePos x="0" y="0"/>
                <wp:positionH relativeFrom="column">
                  <wp:posOffset>2146623</wp:posOffset>
                </wp:positionH>
                <wp:positionV relativeFrom="paragraph">
                  <wp:posOffset>3412922</wp:posOffset>
                </wp:positionV>
                <wp:extent cx="4762500" cy="3347049"/>
                <wp:effectExtent l="0" t="0" r="0" b="635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33470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D5D8F1" w14:textId="77777777" w:rsidR="009C7742" w:rsidRPr="0061326B" w:rsidRDefault="009C7742" w:rsidP="005D4B39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egoe Print" w:hAnsi="Segoe Print"/>
                                <w:b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  <w:drawing>
                                <wp:inline distT="0" distB="0" distL="0" distR="0" wp14:anchorId="26ED5DCB" wp14:editId="7B340CA2">
                                  <wp:extent cx="4563110" cy="3226435"/>
                                  <wp:effectExtent l="0" t="0" r="8890" b="0"/>
                                  <wp:docPr id="22" name="Picture 2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63110" cy="322643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04EE06" id="Text Box 21" o:spid="_x0000_s1033" type="#_x0000_t202" style="position:absolute;margin-left:169.05pt;margin-top:268.75pt;width:375pt;height:263.55pt;z-index:2517760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" filled="f" stroked="f" strokeweight=".5pt">
                <v:textbox>
                  <w:txbxContent>
                    <w:p w14:paraId="3FD5D8F1" w14:textId="77777777" w:rsidR="009C7742" w:rsidRPr="0061326B" w:rsidRDefault="009C7742" w:rsidP="005D4B39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Segoe Print" w:hAnsi="Segoe Print"/>
                          <w:b/>
                          <w:noProof/>
                          <w:sz w:val="24"/>
                          <w:szCs w:val="24"/>
                          <w:lang w:eastAsia="en-GB"/>
                        </w:rPr>
                        <w:drawing>
                          <wp:inline distT="0" distB="0" distL="0" distR="0" wp14:anchorId="26ED5DCB" wp14:editId="7B340CA2">
                            <wp:extent cx="4563110" cy="3226435"/>
                            <wp:effectExtent l="0" t="0" r="8890" b="0"/>
                            <wp:docPr id="22" name="Picture 2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63110" cy="322643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4D3162">
        <w:br w:type="page"/>
      </w:r>
    </w:p>
    <w:p w14:paraId="0D7C828C" w14:textId="77777777" w:rsidR="004D3162" w:rsidRDefault="004D3162" w:rsidP="00DC554E">
      <w:pPr>
        <w:tabs>
          <w:tab w:val="left" w:pos="4900"/>
          <w:tab w:val="left" w:pos="8370"/>
        </w:tabs>
      </w:pPr>
    </w:p>
    <w:p w14:paraId="7CA8FE10" w14:textId="77777777" w:rsidR="004D3162" w:rsidRDefault="008D1B7B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0EDC8D6" wp14:editId="1D3E953B">
                <wp:simplePos x="0" y="0"/>
                <wp:positionH relativeFrom="column">
                  <wp:posOffset>2185299</wp:posOffset>
                </wp:positionH>
                <wp:positionV relativeFrom="paragraph">
                  <wp:posOffset>3364865</wp:posOffset>
                </wp:positionV>
                <wp:extent cx="4762500" cy="3346450"/>
                <wp:effectExtent l="0" t="0" r="0" b="6350"/>
                <wp:wrapNone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3346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3BBD82" w14:textId="77777777" w:rsidR="009C7742" w:rsidRPr="0061326B" w:rsidRDefault="009C7742" w:rsidP="008D1B7B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egoe Print" w:hAnsi="Segoe Print"/>
                                <w:b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  <w:drawing>
                                <wp:inline distT="0" distB="0" distL="0" distR="0" wp14:anchorId="16D5A588" wp14:editId="1D3BFD7E">
                                  <wp:extent cx="4572000" cy="3253740"/>
                                  <wp:effectExtent l="0" t="0" r="0" b="3810"/>
                                  <wp:docPr id="66" name="Picture 6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72000" cy="325374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DC8D6" id="Text Box 44" o:spid="_x0000_s1034" type="#_x0000_t202" style="position:absolute;margin-left:172.05pt;margin-top:264.95pt;width:375pt;height:263.5pt;z-index:25177804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" filled="f" stroked="f" strokeweight=".5pt">
                <v:textbox>
                  <w:txbxContent>
                    <w:p w14:paraId="683BBD82" w14:textId="77777777" w:rsidR="009C7742" w:rsidRPr="0061326B" w:rsidRDefault="009C7742" w:rsidP="008D1B7B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Segoe Print" w:hAnsi="Segoe Print"/>
                          <w:b/>
                          <w:noProof/>
                          <w:sz w:val="24"/>
                          <w:szCs w:val="24"/>
                          <w:lang w:eastAsia="en-GB"/>
                        </w:rPr>
                        <w:drawing>
                          <wp:inline distT="0" distB="0" distL="0" distR="0" wp14:anchorId="16D5A588" wp14:editId="1D3BFD7E">
                            <wp:extent cx="4572000" cy="3253740"/>
                            <wp:effectExtent l="0" t="0" r="0" b="3810"/>
                            <wp:docPr id="66" name="Picture 6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72000" cy="32537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FD6BE5" w:rsidRPr="00223310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86912" behindDoc="0" locked="0" layoutInCell="1" allowOverlap="1" wp14:anchorId="04EFC9F6" wp14:editId="7E238774">
                <wp:simplePos x="0" y="0"/>
                <wp:positionH relativeFrom="column">
                  <wp:posOffset>2228850</wp:posOffset>
                </wp:positionH>
                <wp:positionV relativeFrom="page">
                  <wp:posOffset>1171576</wp:posOffset>
                </wp:positionV>
                <wp:extent cx="4702175" cy="8782050"/>
                <wp:effectExtent l="0" t="0" r="3175" b="0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782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75DFE07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1: PRINTING WITH PYTHON </w:t>
                            </w:r>
                          </w:p>
                          <w:p w14:paraId="2BE7324E" w14:textId="77777777" w:rsidR="009C7742" w:rsidRPr="00754DFC" w:rsidRDefault="009C7742" w:rsidP="008D1B7B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5F81930E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8F36D2F" w14:textId="77777777" w:rsidR="009C7742" w:rsidRPr="00610C50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TASK 1.2: THE ANSWER TO EVERYTHING</w:t>
                            </w:r>
                          </w:p>
                          <w:p w14:paraId="7DB06988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Let us try another example.  </w:t>
                            </w:r>
                          </w:p>
                          <w:p w14:paraId="73CD6EDA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e will print the message “The answer to the ultimate question of life, the universe and everything is 42” to the screen.</w:t>
                            </w:r>
                          </w:p>
                          <w:p w14:paraId="2B22A97E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But this time we will create a new python file and save our work.</w:t>
                            </w:r>
                          </w:p>
                          <w:p w14:paraId="6BCD09D5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Start by clicking ‘File’ -&gt; ‘New Window’ (or pressing Ctrl + n on the keyboard).</w:t>
                            </w:r>
                          </w:p>
                          <w:p w14:paraId="33FF2006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D7C5288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57708C5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2982D7B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3159F33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F89475C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0837A79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EFE5CEF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F4002A8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5B2CBF7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747699E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9ABB6A7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In the resulting window type:</w:t>
                            </w:r>
                          </w:p>
                          <w:p w14:paraId="5B8AFFDB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 w:rsidRPr="004D0B4A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</w:t>
                            </w:r>
                            <w:r w:rsidRPr="008D1B7B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The answer to the ultimate question of life, the universe and everything is 42</w:t>
                            </w:r>
                            <w:r w:rsidRPr="004D0B4A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”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7E865091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hen save the file as answer.py in your “My Work” folder.</w:t>
                            </w:r>
                          </w:p>
                          <w:p w14:paraId="01CDCCFB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Finally, run your code by clicking on ‘Run’ -&gt; ‘Run Module’ or by pressing ‘F5’ on your keyboard.</w:t>
                            </w:r>
                          </w:p>
                          <w:p w14:paraId="4F3D67DD" w14:textId="77777777" w:rsidR="009C7742" w:rsidRPr="00754DFC" w:rsidRDefault="009C7742" w:rsidP="008D1B7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he message should be printed in your IDLE screen.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EFC9F6" id="_x0000_s1035" type="#_x0000_t202" style="position:absolute;margin-left:175.5pt;margin-top:92.25pt;width:370.25pt;height:691.5pt;z-index:25168691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375DFE07" w14:textId="77777777" w:rsidR="009C7742" w:rsidRDefault="009C7742" w:rsidP="008D1B7B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1: PRINTING WITH PYTHON </w:t>
                      </w:r>
                    </w:p>
                    <w:p w14:paraId="2BE7324E" w14:textId="77777777" w:rsidR="009C7742" w:rsidRPr="00754DFC" w:rsidRDefault="009C7742" w:rsidP="008D1B7B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5F81930E" w14:textId="77777777" w:rsidR="009C7742" w:rsidRDefault="009C7742" w:rsidP="008D1B7B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8F36D2F" w14:textId="77777777" w:rsidR="009C7742" w:rsidRPr="00610C50" w:rsidRDefault="009C7742" w:rsidP="008D1B7B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t>TASK 1.2: THE ANSWER TO EVERYTHING</w:t>
                      </w:r>
                    </w:p>
                    <w:p w14:paraId="7DB06988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Let us try another example.  </w:t>
                      </w:r>
                    </w:p>
                    <w:p w14:paraId="73CD6EDA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e will print the message “The answer to the ultimate question of life, the universe and everything is 42” to the screen.</w:t>
                      </w:r>
                    </w:p>
                    <w:p w14:paraId="2B22A97E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But this time we will create a new python file and save our work.</w:t>
                      </w:r>
                    </w:p>
                    <w:p w14:paraId="6BCD09D5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Start by clicking ‘File’ -&gt; ‘New Window’ (or pressing Ctrl + n on the keyboard).</w:t>
                      </w:r>
                    </w:p>
                    <w:p w14:paraId="33FF2006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D7C5288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57708C5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2982D7B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3159F33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F89475C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0837A79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EFE5CEF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F4002A8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5B2CBF7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747699E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9ABB6A7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In the resulting window type:</w:t>
                      </w:r>
                    </w:p>
                    <w:p w14:paraId="5B8AFFDB" w14:textId="77777777" w:rsidR="009C7742" w:rsidRDefault="009C7742" w:rsidP="008D1B7B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 w:rsidRPr="004D0B4A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</w:t>
                      </w:r>
                      <w:r w:rsidRPr="008D1B7B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The answer to the ultimate question of life, the universe and everything is 42</w:t>
                      </w:r>
                      <w:r w:rsidRPr="004D0B4A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”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7E865091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hen save the file as answer.py in your “My Work” folder.</w:t>
                      </w:r>
                    </w:p>
                    <w:p w14:paraId="01CDCCFB" w14:textId="77777777" w:rsidR="009C7742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Finally, run your code by clicking on ‘Run’ -&gt; ‘Run Module’ or by pressing ‘F5’ on your keyboard.</w:t>
                      </w:r>
                    </w:p>
                    <w:p w14:paraId="4F3D67DD" w14:textId="77777777" w:rsidR="009C7742" w:rsidRPr="00754DFC" w:rsidRDefault="009C7742" w:rsidP="008D1B7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he message should be printed in your IDLE screen.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9A416D" w:rsidRPr="009A416D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684864" behindDoc="0" locked="0" layoutInCell="1" allowOverlap="1" wp14:anchorId="341069F9" wp14:editId="74BE409B">
                <wp:simplePos x="0" y="0"/>
                <wp:positionH relativeFrom="column">
                  <wp:posOffset>-190500</wp:posOffset>
                </wp:positionH>
                <wp:positionV relativeFrom="page">
                  <wp:posOffset>1247775</wp:posOffset>
                </wp:positionV>
                <wp:extent cx="2190750" cy="8515350"/>
                <wp:effectExtent l="0" t="0" r="0" b="0"/>
                <wp:wrapNone/>
                <wp:docPr id="18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3C44091" w14:textId="77777777" w:rsidR="009C7742" w:rsidRPr="00F740D8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 - CONTINUED</w:t>
                            </w:r>
                          </w:p>
                          <w:p w14:paraId="0AEDCE3A" w14:textId="77777777" w:rsidR="009C7742" w:rsidRPr="00F740D8" w:rsidRDefault="009C7742" w:rsidP="008D1B7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00D3F7D" w14:textId="77777777" w:rsidR="009C7742" w:rsidRDefault="009C7742" w:rsidP="008D1B7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74995FE" w14:textId="77777777" w:rsidR="009C7742" w:rsidRDefault="009C7742" w:rsidP="008D1B7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1.2: The Answer to Everything</w:t>
                            </w:r>
                          </w:p>
                          <w:p w14:paraId="5D0C2D94" w14:textId="77777777" w:rsidR="009C7742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73D6DCB" w14:textId="77777777" w:rsidR="009C7742" w:rsidRPr="00F740D8" w:rsidRDefault="009C7742" w:rsidP="008D1B7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AA9D538" w14:textId="77777777" w:rsidR="009C7742" w:rsidRPr="00F740D8" w:rsidRDefault="009C7742" w:rsidP="00205BF6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1069F9" id="_x0000_s1036" type="#_x0000_t202" style="position:absolute;margin-left:-15pt;margin-top:98.25pt;width:172.5pt;height:670.5pt;z-index:25168486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" filled="f" fillcolor="#fffffe" stroked="f" strokecolor="#212120" insetpen="t">
                <v:textbox inset="2.88pt,2.88pt,2.88pt,2.88pt">
                  <w:txbxContent>
                    <w:p w14:paraId="33C44091" w14:textId="77777777" w:rsidR="009C7742" w:rsidRPr="00F740D8" w:rsidRDefault="009C7742" w:rsidP="008D1B7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 - CONTINUED</w:t>
                      </w:r>
                    </w:p>
                    <w:p w14:paraId="0AEDCE3A" w14:textId="77777777" w:rsidR="009C7742" w:rsidRPr="00F740D8" w:rsidRDefault="009C7742" w:rsidP="008D1B7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600D3F7D" w14:textId="77777777" w:rsidR="009C7742" w:rsidRDefault="009C7742" w:rsidP="008D1B7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774995FE" w14:textId="77777777" w:rsidR="009C7742" w:rsidRDefault="009C7742" w:rsidP="008D1B7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1.2: The Answer to Everything</w:t>
                      </w:r>
                    </w:p>
                    <w:p w14:paraId="5D0C2D94" w14:textId="77777777" w:rsidR="009C7742" w:rsidRDefault="009C7742" w:rsidP="008D1B7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73D6DCB" w14:textId="77777777" w:rsidR="009C7742" w:rsidRPr="00F740D8" w:rsidRDefault="009C7742" w:rsidP="008D1B7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AA9D538" w14:textId="77777777" w:rsidR="009C7742" w:rsidRPr="00F740D8" w:rsidRDefault="009C7742" w:rsidP="00205BF6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9A416D" w:rsidRPr="009A416D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1C181A1" wp14:editId="3796D920">
                <wp:simplePos x="0" y="0"/>
                <wp:positionH relativeFrom="column">
                  <wp:posOffset>-266700</wp:posOffset>
                </wp:positionH>
                <wp:positionV relativeFrom="page">
                  <wp:posOffset>1170940</wp:posOffset>
                </wp:positionV>
                <wp:extent cx="2343150" cy="8677275"/>
                <wp:effectExtent l="0" t="0" r="0" b="9525"/>
                <wp:wrapNone/>
                <wp:docPr id="17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9E1D64" id="Rectangle 4" o:spid="_x0000_s1026" style="position:absolute;margin-left:-21pt;margin-top:92.2pt;width:184.5pt;height:683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="004D3162">
        <w:br w:type="page"/>
      </w:r>
    </w:p>
    <w:p w14:paraId="7A279768" w14:textId="77777777" w:rsidR="00096652" w:rsidRDefault="00096652" w:rsidP="00DC554E">
      <w:pPr>
        <w:tabs>
          <w:tab w:val="left" w:pos="4900"/>
          <w:tab w:val="left" w:pos="8370"/>
        </w:tabs>
      </w:pPr>
    </w:p>
    <w:p w14:paraId="5BE86AB0" w14:textId="77777777" w:rsidR="00D355E9" w:rsidRDefault="00D355E9" w:rsidP="00096652">
      <w:r w:rsidRPr="0009665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20032" behindDoc="0" locked="0" layoutInCell="1" allowOverlap="1" wp14:anchorId="31148016" wp14:editId="7A828F33">
                <wp:simplePos x="0" y="0"/>
                <wp:positionH relativeFrom="column">
                  <wp:posOffset>2209165</wp:posOffset>
                </wp:positionH>
                <wp:positionV relativeFrom="page">
                  <wp:posOffset>1165489</wp:posOffset>
                </wp:positionV>
                <wp:extent cx="4702175" cy="8721090"/>
                <wp:effectExtent l="0" t="0" r="3175" b="381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721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6115A51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1: PRINTING WITH PYTHON </w:t>
                            </w:r>
                          </w:p>
                          <w:p w14:paraId="62C29B2F" w14:textId="77777777" w:rsidR="009C7742" w:rsidRPr="00754DFC" w:rsidRDefault="009C7742" w:rsidP="00D355E9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5EC83808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21A8291" w14:textId="77777777" w:rsidR="009C7742" w:rsidRPr="00610C50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TASK 1.3: ESCAPE CHARACTERS AND SEPARATORS</w:t>
                            </w:r>
                          </w:p>
                          <w:p w14:paraId="0E0FD19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ry each of the following and note down what happens and why?</w:t>
                            </w:r>
                          </w:p>
                          <w:p w14:paraId="0FE84A53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D781C08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The secret of getting ahead is”, “getting started”</w:t>
                            </w:r>
                            <w:r w:rsidRPr="00D355E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63D83C7D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995829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7BFCC5E" w14:textId="77777777" w:rsidR="009C7742" w:rsidRDefault="009C7742" w:rsidP="0033274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There are”, 2 ** 32, “possibilities”</w:t>
                            </w:r>
                            <w:r w:rsidRPr="00D355E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1410398C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4D7C6C0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39491CEA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44E704B7" w14:textId="77777777" w:rsidR="009C7742" w:rsidRDefault="009C7742" w:rsidP="006B5BC4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 xml:space="preserve">“There are”, 2 ** 32, “possibilities”, </w:t>
                            </w:r>
                            <w:proofErr w:type="spellStart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sep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=”- - -“</w:t>
                            </w:r>
                            <w:r w:rsidRPr="00D355E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6DACB3CC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157A98B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1B4164D9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</w:pPr>
                          </w:p>
                          <w:p w14:paraId="36C68D6F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 w:rsidRPr="004D0B4A"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</w:t>
                            </w:r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Start where you are.\</w:t>
                            </w:r>
                            <w:proofErr w:type="spellStart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nUse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 xml:space="preserve"> what you have.\</w:t>
                            </w:r>
                            <w:proofErr w:type="spellStart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nDo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 xml:space="preserve"> what you can.”</w:t>
                            </w:r>
                            <w:r w:rsidRPr="00D355E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7A2CA26E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D603E43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0416430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7AD42BB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4D0B4A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“In order to succeed, \</w:t>
                            </w:r>
                            <w:proofErr w:type="spellStart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>twe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B050"/>
                                <w:sz w:val="24"/>
                                <w:szCs w:val="24"/>
                              </w:rPr>
                              <w:t xml:space="preserve"> must first believe we can.”</w:t>
                            </w:r>
                            <w:r w:rsidRPr="00D355E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0CE5C9BE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6792E46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1F132BB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D342114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3E5BA62" w14:textId="77777777" w:rsidR="009C7742" w:rsidRPr="00754DFC" w:rsidRDefault="009C7742" w:rsidP="00D355E9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148016" id="Text Box 5" o:spid="_x0000_s1037" type="#_x0000_t202" style="position:absolute;margin-left:173.95pt;margin-top:91.75pt;width:370.25pt;height:686.7pt;z-index:25182003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06115A51" w14:textId="77777777" w:rsidR="009C7742" w:rsidRDefault="009C7742" w:rsidP="00D355E9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1: PRINTING WITH PYTHON </w:t>
                      </w:r>
                    </w:p>
                    <w:p w14:paraId="62C29B2F" w14:textId="77777777" w:rsidR="009C7742" w:rsidRPr="00754DFC" w:rsidRDefault="009C7742" w:rsidP="00D355E9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5EC83808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21A8291" w14:textId="77777777" w:rsidR="009C7742" w:rsidRPr="00610C50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t>TASK 1.3: ESCAPE CHARACTERS AND SEPARATORS</w:t>
                      </w:r>
                    </w:p>
                    <w:p w14:paraId="0E0FD197" w14:textId="77777777" w:rsidR="009C7742" w:rsidRDefault="009C7742" w:rsidP="00D355E9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ry each of the following and note down what happens and why?</w:t>
                      </w:r>
                    </w:p>
                    <w:p w14:paraId="0FE84A53" w14:textId="77777777" w:rsidR="009C7742" w:rsidRDefault="009C7742" w:rsidP="00D355E9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D781C08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The secret of getting ahead is”, “getting started”</w:t>
                      </w:r>
                      <w:r w:rsidRPr="00D355E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63D83C7D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995829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7BFCC5E" w14:textId="77777777" w:rsidR="009C7742" w:rsidRDefault="009C7742" w:rsidP="0033274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There are”, 2 ** 32, “possibilities”</w:t>
                      </w:r>
                      <w:r w:rsidRPr="00D355E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1410398C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4D7C6C0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39491CEA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44E704B7" w14:textId="77777777" w:rsidR="009C7742" w:rsidRDefault="009C7742" w:rsidP="006B5BC4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 xml:space="preserve">“There are”, 2 ** 32, “possibilities”, </w:t>
                      </w:r>
                      <w:proofErr w:type="spellStart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sep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=”- - -“</w:t>
                      </w:r>
                      <w:r w:rsidRPr="00D355E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6DACB3CC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157A98B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1B4164D9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</w:pPr>
                    </w:p>
                    <w:p w14:paraId="36C68D6F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 w:rsidRPr="004D0B4A"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</w:t>
                      </w:r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Start where you are.\</w:t>
                      </w:r>
                      <w:proofErr w:type="spellStart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nUse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 xml:space="preserve"> what you have.\</w:t>
                      </w:r>
                      <w:proofErr w:type="spellStart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nDo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 xml:space="preserve"> what you can.”</w:t>
                      </w:r>
                      <w:r w:rsidRPr="00D355E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7A2CA26E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D603E43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0416430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7AD42BB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gramStart"/>
                      <w:r w:rsidRPr="004D0B4A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“In order to succeed, \</w:t>
                      </w:r>
                      <w:proofErr w:type="spellStart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>twe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B050"/>
                          <w:sz w:val="24"/>
                          <w:szCs w:val="24"/>
                        </w:rPr>
                        <w:t xml:space="preserve"> must first believe we can.”</w:t>
                      </w:r>
                      <w:r w:rsidRPr="00D355E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0CE5C9BE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6792E46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1F132BB" w14:textId="77777777" w:rsidR="009C7742" w:rsidRDefault="009C7742" w:rsidP="00D355E9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D342114" w14:textId="77777777" w:rsidR="009C7742" w:rsidRDefault="009C7742" w:rsidP="00D355E9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3E5BA62" w14:textId="77777777" w:rsidR="009C7742" w:rsidRPr="00754DFC" w:rsidRDefault="009C7742" w:rsidP="00D355E9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E51D027" w14:textId="5218B489" w:rsidR="00D355E9" w:rsidRDefault="00B179F6" w:rsidP="00096652">
      <w:pPr>
        <w:sectPr w:rsidR="00D355E9" w:rsidSect="00933487">
          <w:headerReference w:type="default" r:id="rId10"/>
          <w:footerReference w:type="default" r:id="rId11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4C4D1C48" wp14:editId="66D83B85">
                <wp:simplePos x="0" y="0"/>
                <wp:positionH relativeFrom="column">
                  <wp:posOffset>2209800</wp:posOffset>
                </wp:positionH>
                <wp:positionV relativeFrom="paragraph">
                  <wp:posOffset>2229485</wp:posOffset>
                </wp:positionV>
                <wp:extent cx="4667250" cy="647700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67250" cy="647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F518A4" w14:textId="5519F140" w:rsidR="009C7742" w:rsidRPr="0061326B" w:rsidRDefault="007E14FB" w:rsidP="006B5B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794368993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Splitting the text on two parts, </w:t>
                            </w:r>
                            <w:r w:rsid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the 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output is not changing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794368993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4D1C48" id="Text Box 12" o:spid="_x0000_s1038" type="#_x0000_t202" style="position:absolute;margin-left:174pt;margin-top:175.55pt;width:367.5pt;height:51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" filled="f" stroked="f" strokeweight=".5pt">
                <v:textbox>
                  <w:txbxContent>
                    <w:p w14:paraId="24F518A4" w14:textId="5519F140" w:rsidR="009C7742" w:rsidRPr="0061326B" w:rsidRDefault="007E14FB" w:rsidP="006B5B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794368993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Splitting the text on two parts, </w:t>
                      </w:r>
                      <w:r w:rsid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the 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output is not changing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794368993"/>
                    </w:p>
                  </w:txbxContent>
                </v:textbox>
              </v:shape>
            </w:pict>
          </mc:Fallback>
        </mc:AlternateContent>
      </w:r>
      <w:r w:rsidR="006B5BC4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7DBC951B" wp14:editId="46B11722">
                <wp:simplePos x="0" y="0"/>
                <wp:positionH relativeFrom="column">
                  <wp:posOffset>2208362</wp:posOffset>
                </wp:positionH>
                <wp:positionV relativeFrom="paragraph">
                  <wp:posOffset>7429235</wp:posOffset>
                </wp:positionV>
                <wp:extent cx="4762500" cy="1061049"/>
                <wp:effectExtent l="0" t="0" r="0" b="635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10610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9CE91C" w14:textId="77777777" w:rsidR="00B179F6" w:rsidRDefault="009C7742" w:rsidP="00B179F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717394754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Making a big space between output text </w:t>
                            </w:r>
                          </w:p>
                          <w:permEnd w:id="1717394754"/>
                          <w:p w14:paraId="37BB8B87" w14:textId="37FB5948" w:rsidR="009C7742" w:rsidRPr="0061326B" w:rsidRDefault="009C7742" w:rsidP="006B5B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BC951B" id="_x0000_s1039" type="#_x0000_t202" style="position:absolute;margin-left:173.9pt;margin-top:585pt;width:375pt;height:83.5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" filled="f" stroked="f" strokeweight=".5pt">
                <v:textbox>
                  <w:txbxContent>
                    <w:p w14:paraId="409CE91C" w14:textId="77777777" w:rsidR="00B179F6" w:rsidRDefault="009C7742" w:rsidP="00B179F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717394754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r w:rsid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Making a big space between output text </w:t>
                      </w:r>
                    </w:p>
                    <w:permEnd w:id="1717394754"/>
                    <w:p w14:paraId="37BB8B87" w14:textId="37FB5948" w:rsidR="009C7742" w:rsidRPr="0061326B" w:rsidRDefault="009C7742" w:rsidP="006B5B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6B5BC4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12D1439A" wp14:editId="011B3308">
                <wp:simplePos x="0" y="0"/>
                <wp:positionH relativeFrom="column">
                  <wp:posOffset>2208362</wp:posOffset>
                </wp:positionH>
                <wp:positionV relativeFrom="paragraph">
                  <wp:posOffset>6066262</wp:posOffset>
                </wp:positionV>
                <wp:extent cx="4762500" cy="905773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90577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85B136" w14:textId="7CDF1056" w:rsidR="009C7742" w:rsidRPr="0061326B" w:rsidRDefault="00B179F6" w:rsidP="006B5B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429670377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Making </w:t>
                            </w:r>
                            <w:proofErr w:type="spellStart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otput</w:t>
                            </w:r>
                            <w:proofErr w:type="spellEnd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from the next line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429670377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D1439A" id="Text Box 20" o:spid="_x0000_s1040" type="#_x0000_t202" style="position:absolute;margin-left:173.9pt;margin-top:477.65pt;width:375pt;height:71.3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" filled="f" stroked="f" strokeweight=".5pt">
                <v:textbox>
                  <w:txbxContent>
                    <w:p w14:paraId="4C85B136" w14:textId="7CDF1056" w:rsidR="009C7742" w:rsidRPr="0061326B" w:rsidRDefault="00B179F6" w:rsidP="006B5B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429670377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Making </w:t>
                      </w:r>
                      <w:proofErr w:type="spellStart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otput</w:t>
                      </w:r>
                      <w:proofErr w:type="spellEnd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from the next line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429670377"/>
                    </w:p>
                  </w:txbxContent>
                </v:textbox>
              </v:shape>
            </w:pict>
          </mc:Fallback>
        </mc:AlternateContent>
      </w:r>
      <w:r w:rsidR="006B5BC4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B816358" wp14:editId="7DCCEB9A">
                <wp:simplePos x="0" y="0"/>
                <wp:positionH relativeFrom="column">
                  <wp:posOffset>2207895</wp:posOffset>
                </wp:positionH>
                <wp:positionV relativeFrom="paragraph">
                  <wp:posOffset>3288030</wp:posOffset>
                </wp:positionV>
                <wp:extent cx="4762500" cy="802005"/>
                <wp:effectExtent l="0" t="0" r="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8020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4427BB" w14:textId="0C0EA2CB" w:rsidR="009C7742" w:rsidRPr="0061326B" w:rsidRDefault="007E14FB" w:rsidP="006B5B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674504779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Making the outpu</w:t>
                            </w:r>
                            <w:r w:rsid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t with the result of calculation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674504779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816358" id="Text Box 13" o:spid="_x0000_s1041" type="#_x0000_t202" style="position:absolute;margin-left:173.85pt;margin-top:258.9pt;width:375pt;height:63.1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" filled="f" stroked="f" strokeweight=".5pt">
                <v:textbox>
                  <w:txbxContent>
                    <w:p w14:paraId="674427BB" w14:textId="0C0EA2CB" w:rsidR="009C7742" w:rsidRPr="0061326B" w:rsidRDefault="007E14FB" w:rsidP="006B5B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674504779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Making the outpu</w:t>
                      </w:r>
                      <w:r w:rsid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t with the result of calculation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674504779"/>
                    </w:p>
                  </w:txbxContent>
                </v:textbox>
              </v:shape>
            </w:pict>
          </mc:Fallback>
        </mc:AlternateContent>
      </w:r>
      <w:r w:rsidR="006B5BC4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397766F9" wp14:editId="18D2C3AA">
                <wp:simplePos x="0" y="0"/>
                <wp:positionH relativeFrom="column">
                  <wp:posOffset>2208362</wp:posOffset>
                </wp:positionH>
                <wp:positionV relativeFrom="paragraph">
                  <wp:posOffset>4625651</wp:posOffset>
                </wp:positionV>
                <wp:extent cx="4762500" cy="810883"/>
                <wp:effectExtent l="0" t="0" r="0" b="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81088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5C1236" w14:textId="21921B2E" w:rsidR="009C7742" w:rsidRPr="0061326B" w:rsidRDefault="009C7742" w:rsidP="006B5B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978597812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="007E14F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Adding a separation between numbers and text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ermEnd w:id="1978597812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7766F9" id="Text Box 14" o:spid="_x0000_s1042" type="#_x0000_t202" style="position:absolute;margin-left:173.9pt;margin-top:364.2pt;width:375pt;height:63.8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" filled="f" stroked="f" strokeweight=".5pt">
                <v:textbox>
                  <w:txbxContent>
                    <w:p w14:paraId="0C5C1236" w14:textId="21921B2E" w:rsidR="009C7742" w:rsidRPr="0061326B" w:rsidRDefault="009C7742" w:rsidP="006B5B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978597812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r w:rsidR="007E14F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Adding a separation between numbers and text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ermEnd w:id="1978597812"/>
                    </w:p>
                  </w:txbxContent>
                </v:textbox>
              </v:shape>
            </w:pict>
          </mc:Fallback>
        </mc:AlternateContent>
      </w:r>
      <w:r w:rsidR="00D355E9" w:rsidRPr="00D355E9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17984" behindDoc="0" locked="0" layoutInCell="1" allowOverlap="1" wp14:anchorId="31C75D91" wp14:editId="485D41F1">
                <wp:simplePos x="0" y="0"/>
                <wp:positionH relativeFrom="column">
                  <wp:posOffset>-168910</wp:posOffset>
                </wp:positionH>
                <wp:positionV relativeFrom="page">
                  <wp:posOffset>1390650</wp:posOffset>
                </wp:positionV>
                <wp:extent cx="2190750" cy="8515350"/>
                <wp:effectExtent l="0" t="0" r="0" b="0"/>
                <wp:wrapNone/>
                <wp:docPr id="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1AA1278" w14:textId="77777777" w:rsidR="009C7742" w:rsidRPr="00F740D8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 - CONTINUED</w:t>
                            </w:r>
                          </w:p>
                          <w:p w14:paraId="54936BCC" w14:textId="77777777" w:rsidR="009C7742" w:rsidRPr="00F740D8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69B41A8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D32ADFB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1.3: Escape Characters and Separators</w:t>
                            </w:r>
                          </w:p>
                          <w:p w14:paraId="1C49823A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B15B14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A3ED234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712CD75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761070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0576565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3D9A2F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F4DBE51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48AE213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F0FB2AA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84613B4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36EA21B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64DA4BF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BB62367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5791577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139310D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A1B89C0" w14:textId="77777777" w:rsidR="009C7742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D807647" w14:textId="77777777" w:rsidR="009C7742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4462816" w14:textId="77777777" w:rsidR="009C7742" w:rsidRPr="00F740D8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27C807F" w14:textId="77777777" w:rsidR="009C7742" w:rsidRPr="00F740D8" w:rsidRDefault="009C7742" w:rsidP="00D355E9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D5A844B" w14:textId="77777777" w:rsidR="009C7742" w:rsidRPr="00F740D8" w:rsidRDefault="009C7742" w:rsidP="00D355E9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C75D91" id="_x0000_s1043" type="#_x0000_t202" style="position:absolute;margin-left:-13.3pt;margin-top:109.5pt;width:172.5pt;height:670.5pt;z-index:25181798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61AA1278" w14:textId="77777777" w:rsidR="009C7742" w:rsidRPr="00F740D8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 - CONTINUED</w:t>
                      </w:r>
                    </w:p>
                    <w:p w14:paraId="54936BCC" w14:textId="77777777" w:rsidR="009C7742" w:rsidRPr="00F740D8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369B41A8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7D32ADFB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1.3: Escape Characters and Separators</w:t>
                      </w:r>
                    </w:p>
                    <w:p w14:paraId="1C49823A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B15B14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A3ED234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712CD75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761070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0576565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3D9A2F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F4DBE51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48AE213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F0FB2AA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84613B4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36EA21B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64DA4BF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BB62367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5791577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139310D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A1B89C0" w14:textId="77777777" w:rsidR="009C7742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D807647" w14:textId="77777777" w:rsidR="009C7742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4462816" w14:textId="77777777" w:rsidR="009C7742" w:rsidRPr="00F740D8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27C807F" w14:textId="77777777" w:rsidR="009C7742" w:rsidRPr="00F740D8" w:rsidRDefault="009C7742" w:rsidP="00D355E9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D5A844B" w14:textId="77777777" w:rsidR="009C7742" w:rsidRPr="00F740D8" w:rsidRDefault="009C7742" w:rsidP="00D355E9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D355E9" w:rsidRPr="00D355E9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CB79238" wp14:editId="697135C0">
                <wp:simplePos x="0" y="0"/>
                <wp:positionH relativeFrom="column">
                  <wp:posOffset>-244846</wp:posOffset>
                </wp:positionH>
                <wp:positionV relativeFrom="page">
                  <wp:posOffset>1313815</wp:posOffset>
                </wp:positionV>
                <wp:extent cx="2343150" cy="8677275"/>
                <wp:effectExtent l="0" t="0" r="0" b="9525"/>
                <wp:wrapNone/>
                <wp:docPr id="1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16C7C8" id="Rectangle 4" o:spid="_x0000_s1026" style="position:absolute;margin-left:-19.3pt;margin-top:103.45pt;width:184.5pt;height:683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" fillcolor="gray [1629]" stroked="f">
                <w10:wrap anchory="page"/>
              </v:rect>
            </w:pict>
          </mc:Fallback>
        </mc:AlternateContent>
      </w:r>
    </w:p>
    <w:p w14:paraId="23AB6FCA" w14:textId="77777777" w:rsidR="00096652" w:rsidRPr="00096652" w:rsidRDefault="00096652" w:rsidP="00096652">
      <w:r w:rsidRPr="0009665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28896" behindDoc="0" locked="0" layoutInCell="1" allowOverlap="1" wp14:anchorId="3727E490" wp14:editId="10782BAD">
                <wp:simplePos x="0" y="0"/>
                <wp:positionH relativeFrom="column">
                  <wp:posOffset>2208362</wp:posOffset>
                </wp:positionH>
                <wp:positionV relativeFrom="page">
                  <wp:posOffset>1164566</wp:posOffset>
                </wp:positionV>
                <wp:extent cx="4702175" cy="8721306"/>
                <wp:effectExtent l="0" t="0" r="3175" b="3810"/>
                <wp:wrapNone/>
                <wp:docPr id="34" name="Text Box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721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1A07E17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1: PRINTING WITH PYTHON </w:t>
                            </w:r>
                          </w:p>
                          <w:p w14:paraId="2511F26D" w14:textId="77777777" w:rsidR="009C7742" w:rsidRPr="00754DFC" w:rsidRDefault="009C7742" w:rsidP="00135D05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3C8E10AC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1225E7E" w14:textId="77777777" w:rsidR="009C7742" w:rsidRPr="00610C50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TASK 1.4: A BOX</w:t>
                            </w:r>
                          </w:p>
                          <w:p w14:paraId="0E8FD09B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We can print many lines of characters using multiple calls to </w:t>
                            </w:r>
                            <w:r w:rsidRPr="00135D05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prin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3E429310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Let us assume that we wish to print a ‘box’ similar to that shown below:</w:t>
                            </w:r>
                          </w:p>
                          <w:p w14:paraId="1B10B4F7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AFB2DA3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112B21D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547CB98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E5A3D84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6F6CCBD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5195C0E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hat lines of code do we need to achieve the above?</w:t>
                            </w:r>
                          </w:p>
                          <w:p w14:paraId="48ED666B" w14:textId="77777777" w:rsidR="009C7742" w:rsidRPr="00754DFC" w:rsidRDefault="009C7742" w:rsidP="00135D05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67EEED6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E9D6B05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81F9281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E444A16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CDB050F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95DECD5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353A628" w14:textId="77777777" w:rsidR="009C7742" w:rsidRPr="00610C50" w:rsidRDefault="009C7742" w:rsidP="008614AF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TASK 1.5: A CARTOON</w:t>
                            </w:r>
                          </w:p>
                          <w:p w14:paraId="4B1A3342" w14:textId="77777777" w:rsidR="009C7742" w:rsidRDefault="009C7742" w:rsidP="008614AF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Let us now assume we wish to be a bit more creative and that we wish to print the cartoon face shown in the image on the next page:</w:t>
                            </w:r>
                          </w:p>
                          <w:p w14:paraId="472D45F0" w14:textId="77777777" w:rsidR="009C7742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EE0F5A9" w14:textId="77777777" w:rsidR="009C7742" w:rsidRPr="00754DFC" w:rsidRDefault="009C7742" w:rsidP="0009665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27E490" id="Text Box 34" o:spid="_x0000_s1044" type="#_x0000_t202" style="position:absolute;margin-left:173.9pt;margin-top:91.7pt;width:370.25pt;height:686.7pt;z-index:25172889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" filled="f" fillcolor="#fffffe" stroked="f" strokecolor="#212120" insetpen="t">
                <v:textbox inset="2.88pt,2.88pt,2.88pt,2.88pt">
                  <w:txbxContent>
                    <w:p w14:paraId="21A07E17" w14:textId="77777777" w:rsidR="009C7742" w:rsidRDefault="009C7742" w:rsidP="00135D05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1: PRINTING WITH PYTHON </w:t>
                      </w:r>
                    </w:p>
                    <w:p w14:paraId="2511F26D" w14:textId="77777777" w:rsidR="009C7742" w:rsidRPr="00754DFC" w:rsidRDefault="009C7742" w:rsidP="00135D05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3C8E10AC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1225E7E" w14:textId="77777777" w:rsidR="009C7742" w:rsidRPr="00610C50" w:rsidRDefault="009C7742" w:rsidP="00135D05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t>TASK 1.4: A BOX</w:t>
                      </w:r>
                    </w:p>
                    <w:p w14:paraId="0E8FD09B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We can print many lines of characters using multiple calls to </w:t>
                      </w:r>
                      <w:r w:rsidRPr="00135D05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prin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.</w:t>
                      </w:r>
                    </w:p>
                    <w:p w14:paraId="3E429310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Let us assume that we wish to print a ‘box’ similar to that shown below:</w:t>
                      </w:r>
                    </w:p>
                    <w:p w14:paraId="1B10B4F7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AFB2DA3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112B21D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547CB98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E5A3D84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6F6CCBD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5195C0E" w14:textId="77777777" w:rsidR="009C7742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hat lines of code do we need to achieve the above?</w:t>
                      </w:r>
                    </w:p>
                    <w:p w14:paraId="48ED666B" w14:textId="77777777" w:rsidR="009C7742" w:rsidRPr="00754DFC" w:rsidRDefault="009C7742" w:rsidP="00135D05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67EEED6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E9D6B05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81F9281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E444A16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CDB050F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95DECD5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353A628" w14:textId="77777777" w:rsidR="009C7742" w:rsidRPr="00610C50" w:rsidRDefault="009C7742" w:rsidP="008614AF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t>TASK 1.5: A CARTOON</w:t>
                      </w:r>
                    </w:p>
                    <w:p w14:paraId="4B1A3342" w14:textId="77777777" w:rsidR="009C7742" w:rsidRDefault="009C7742" w:rsidP="008614AF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Let us now assume we wish to be a bit more creative and that we wish to print the cartoon face shown in the image on the next page:</w:t>
                      </w:r>
                    </w:p>
                    <w:p w14:paraId="472D45F0" w14:textId="77777777" w:rsidR="009C7742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EE0F5A9" w14:textId="77777777" w:rsidR="009C7742" w:rsidRPr="00754DFC" w:rsidRDefault="009C7742" w:rsidP="0009665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09665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27872" behindDoc="0" locked="0" layoutInCell="1" allowOverlap="1" wp14:anchorId="6D304AA3" wp14:editId="70AC314B">
                <wp:simplePos x="0" y="0"/>
                <wp:positionH relativeFrom="column">
                  <wp:posOffset>-209550</wp:posOffset>
                </wp:positionH>
                <wp:positionV relativeFrom="page">
                  <wp:posOffset>1238250</wp:posOffset>
                </wp:positionV>
                <wp:extent cx="2190750" cy="8515350"/>
                <wp:effectExtent l="0" t="0" r="0" b="0"/>
                <wp:wrapNone/>
                <wp:docPr id="3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D8E8EB9" w14:textId="77777777" w:rsidR="009C7742" w:rsidRPr="00F740D8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 - CONTINUED</w:t>
                            </w:r>
                          </w:p>
                          <w:p w14:paraId="710632DC" w14:textId="77777777" w:rsidR="009C7742" w:rsidRPr="00F740D8" w:rsidRDefault="009C7742" w:rsidP="00135D05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5DA1218" w14:textId="77777777" w:rsidR="009C7742" w:rsidRDefault="009C7742" w:rsidP="00135D05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9F4D30C" w14:textId="77777777" w:rsidR="009C7742" w:rsidRDefault="009C7742" w:rsidP="00135D05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1.4: A Box</w:t>
                            </w:r>
                          </w:p>
                          <w:p w14:paraId="70515344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AF444B8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7FD5224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C44D5F8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7D148FD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2E9C6BC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D79F64E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AEB10A2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6EA1243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CCB4E1B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E8063BD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E7EFBF0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893FB75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022861A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77F820A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1AC975E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537D3E7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9C92E32" w14:textId="77777777" w:rsidR="009C7742" w:rsidRDefault="009C7742" w:rsidP="00150598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1.5: A Cartoon</w:t>
                            </w:r>
                          </w:p>
                          <w:p w14:paraId="25FDEF82" w14:textId="77777777" w:rsidR="009C7742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DA22AC" w14:textId="77777777" w:rsidR="009C7742" w:rsidRPr="00F740D8" w:rsidRDefault="009C7742" w:rsidP="00135D05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070EF28" w14:textId="77777777" w:rsidR="009C7742" w:rsidRPr="00F740D8" w:rsidRDefault="009C7742" w:rsidP="00135D05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793C717" w14:textId="77777777" w:rsidR="009C7742" w:rsidRPr="00F740D8" w:rsidRDefault="009C7742" w:rsidP="0009665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304AA3" id="_x0000_s1045" type="#_x0000_t202" style="position:absolute;margin-left:-16.5pt;margin-top:97.5pt;width:172.5pt;height:670.5pt;z-index:25172787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4D8E8EB9" w14:textId="77777777" w:rsidR="009C7742" w:rsidRPr="00F740D8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 - CONTINUED</w:t>
                      </w:r>
                    </w:p>
                    <w:p w14:paraId="710632DC" w14:textId="77777777" w:rsidR="009C7742" w:rsidRPr="00F740D8" w:rsidRDefault="009C7742" w:rsidP="00135D05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15DA1218" w14:textId="77777777" w:rsidR="009C7742" w:rsidRDefault="009C7742" w:rsidP="00135D05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69F4D30C" w14:textId="77777777" w:rsidR="009C7742" w:rsidRDefault="009C7742" w:rsidP="00135D05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1.4: A Box</w:t>
                      </w:r>
                    </w:p>
                    <w:p w14:paraId="70515344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AF444B8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7FD5224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C44D5F8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7D148FD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2E9C6BC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D79F64E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AEB10A2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6EA1243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CCB4E1B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E8063BD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E7EFBF0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893FB75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022861A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77F820A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1AC975E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537D3E7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9C92E32" w14:textId="77777777" w:rsidR="009C7742" w:rsidRDefault="009C7742" w:rsidP="00150598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1.5: A Cartoon</w:t>
                      </w:r>
                    </w:p>
                    <w:p w14:paraId="25FDEF82" w14:textId="77777777" w:rsidR="009C7742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9DA22AC" w14:textId="77777777" w:rsidR="009C7742" w:rsidRPr="00F740D8" w:rsidRDefault="009C7742" w:rsidP="00135D05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070EF28" w14:textId="77777777" w:rsidR="009C7742" w:rsidRPr="00F740D8" w:rsidRDefault="009C7742" w:rsidP="00135D05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793C717" w14:textId="77777777" w:rsidR="009C7742" w:rsidRPr="00F740D8" w:rsidRDefault="009C7742" w:rsidP="0009665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09665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8EC019C" wp14:editId="31067EC9">
                <wp:simplePos x="0" y="0"/>
                <wp:positionH relativeFrom="column">
                  <wp:posOffset>-285750</wp:posOffset>
                </wp:positionH>
                <wp:positionV relativeFrom="page">
                  <wp:posOffset>1161415</wp:posOffset>
                </wp:positionV>
                <wp:extent cx="2343150" cy="8677275"/>
                <wp:effectExtent l="0" t="0" r="0" b="9525"/>
                <wp:wrapNone/>
                <wp:docPr id="3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4C5017" id="Rectangle 4" o:spid="_x0000_s1026" style="position:absolute;margin-left:-22.5pt;margin-top:91.45pt;width:184.5pt;height:683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</w:p>
    <w:p w14:paraId="02EC6989" w14:textId="77777777" w:rsidR="00096652" w:rsidRDefault="00096652" w:rsidP="00096652"/>
    <w:p w14:paraId="42995561" w14:textId="77777777" w:rsidR="00D355E9" w:rsidRDefault="00D355E9" w:rsidP="00096652"/>
    <w:p w14:paraId="0F6D5551" w14:textId="77777777" w:rsidR="00D355E9" w:rsidRDefault="00D355E9" w:rsidP="00096652"/>
    <w:p w14:paraId="706EBE31" w14:textId="77777777" w:rsidR="00096652" w:rsidRDefault="00096652" w:rsidP="00096652">
      <w:pPr>
        <w:tabs>
          <w:tab w:val="left" w:pos="2025"/>
        </w:tabs>
      </w:pPr>
      <w:r>
        <w:tab/>
      </w:r>
    </w:p>
    <w:p w14:paraId="63835FB9" w14:textId="77777777" w:rsidR="00096652" w:rsidRDefault="008614AF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613AB8F0" wp14:editId="24D5B9D0">
                <wp:simplePos x="0" y="0"/>
                <wp:positionH relativeFrom="column">
                  <wp:posOffset>2147977</wp:posOffset>
                </wp:positionH>
                <wp:positionV relativeFrom="paragraph">
                  <wp:posOffset>3457599</wp:posOffset>
                </wp:positionV>
                <wp:extent cx="4762500" cy="1578634"/>
                <wp:effectExtent l="0" t="0" r="0" b="254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15786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8133BF" w14:textId="77777777" w:rsidR="00B179F6" w:rsidRDefault="009C7742" w:rsidP="008614AF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871242267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gramStart"/>
                            <w:r w:rsidR="00B179F6" w:rsidRP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="00B179F6" w:rsidRP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0       0\n   88    \n000000000")</w:t>
                            </w:r>
                          </w:p>
                          <w:p w14:paraId="5D1A532F" w14:textId="77777777" w:rsidR="00B179F6" w:rsidRPr="00B179F6" w:rsidRDefault="00B179F6" w:rsidP="00B179F6">
                            <w:r w:rsidRPr="00B179F6">
                              <w:t>0       0</w:t>
                            </w:r>
                          </w:p>
                          <w:p w14:paraId="55F62CF5" w14:textId="77777777" w:rsidR="00B179F6" w:rsidRPr="00B179F6" w:rsidRDefault="00B179F6" w:rsidP="00B179F6">
                            <w:r w:rsidRPr="00B179F6">
                              <w:t xml:space="preserve">   88    </w:t>
                            </w:r>
                          </w:p>
                          <w:p w14:paraId="46F14902" w14:textId="510A4AFB" w:rsidR="009C7742" w:rsidRPr="0061326B" w:rsidRDefault="00B179F6" w:rsidP="00B179F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 w:rsidRPr="00B179F6">
                              <w:t>000000000</w:t>
                            </w:r>
                            <w:r w:rsidR="009C7742" w:rsidRPr="00B179F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ermEnd w:id="871242267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AB8F0" id="Text Box 7" o:spid="_x0000_s1046" type="#_x0000_t202" style="position:absolute;margin-left:169.15pt;margin-top:272.25pt;width:375pt;height:124.3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" filled="f" stroked="f" strokeweight=".5pt">
                <v:textbox>
                  <w:txbxContent>
                    <w:p w14:paraId="578133BF" w14:textId="77777777" w:rsidR="00B179F6" w:rsidRDefault="009C7742" w:rsidP="008614AF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871242267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roofErr w:type="gramStart"/>
                      <w:r w:rsidR="00B179F6" w:rsidRP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="00B179F6" w:rsidRP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0       0\n   88    \n000000000")</w:t>
                      </w:r>
                    </w:p>
                    <w:p w14:paraId="5D1A532F" w14:textId="77777777" w:rsidR="00B179F6" w:rsidRPr="00B179F6" w:rsidRDefault="00B179F6" w:rsidP="00B179F6">
                      <w:r w:rsidRPr="00B179F6">
                        <w:t>0       0</w:t>
                      </w:r>
                    </w:p>
                    <w:p w14:paraId="55F62CF5" w14:textId="77777777" w:rsidR="00B179F6" w:rsidRPr="00B179F6" w:rsidRDefault="00B179F6" w:rsidP="00B179F6">
                      <w:r w:rsidRPr="00B179F6">
                        <w:t xml:space="preserve">   88    </w:t>
                      </w:r>
                    </w:p>
                    <w:p w14:paraId="46F14902" w14:textId="510A4AFB" w:rsidR="009C7742" w:rsidRPr="0061326B" w:rsidRDefault="00B179F6" w:rsidP="00B179F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 w:rsidRPr="00B179F6">
                        <w:t>000000000</w:t>
                      </w:r>
                      <w:r w:rsidR="009C7742" w:rsidRPr="00B179F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ermEnd w:id="871242267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646263F" wp14:editId="3C3615E1">
                <wp:simplePos x="0" y="0"/>
                <wp:positionH relativeFrom="column">
                  <wp:posOffset>2208362</wp:posOffset>
                </wp:positionH>
                <wp:positionV relativeFrom="paragraph">
                  <wp:posOffset>1145720</wp:posOffset>
                </wp:positionV>
                <wp:extent cx="4702175" cy="1561381"/>
                <wp:effectExtent l="0" t="0" r="0" b="1270"/>
                <wp:wrapNone/>
                <wp:docPr id="67" name="Text Box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156138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ADB6C9" w14:textId="77777777" w:rsidR="009C7742" w:rsidRPr="0061326B" w:rsidRDefault="009C7742" w:rsidP="008614AF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egoe Print" w:hAnsi="Segoe Print"/>
                                <w:b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  <w:drawing>
                                <wp:inline distT="0" distB="0" distL="0" distR="0" wp14:anchorId="21788F43" wp14:editId="291CB191">
                                  <wp:extent cx="4508500" cy="1477645"/>
                                  <wp:effectExtent l="0" t="0" r="6350" b="8255"/>
                                  <wp:docPr id="70" name="Picture 7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08500" cy="147764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46263F" id="Text Box 67" o:spid="_x0000_s1047" type="#_x0000_t202" style="position:absolute;margin-left:173.9pt;margin-top:90.2pt;width:370.25pt;height:122.95pt;z-index:25178009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" filled="f" stroked="f" strokeweight=".5pt">
                <v:textbox style="mso-fit-shape-to-text:t">
                  <w:txbxContent>
                    <w:p w14:paraId="31ADB6C9" w14:textId="77777777" w:rsidR="009C7742" w:rsidRPr="0061326B" w:rsidRDefault="009C7742" w:rsidP="008614AF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Segoe Print" w:hAnsi="Segoe Print"/>
                          <w:b/>
                          <w:noProof/>
                          <w:sz w:val="24"/>
                          <w:szCs w:val="24"/>
                          <w:lang w:eastAsia="en-GB"/>
                        </w:rPr>
                        <w:drawing>
                          <wp:inline distT="0" distB="0" distL="0" distR="0" wp14:anchorId="21788F43" wp14:editId="291CB191">
                            <wp:extent cx="4508500" cy="1477645"/>
                            <wp:effectExtent l="0" t="0" r="6350" b="8255"/>
                            <wp:docPr id="70" name="Picture 7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508500" cy="147764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096652">
        <w:br w:type="page"/>
      </w:r>
    </w:p>
    <w:p w14:paraId="41FC3B36" w14:textId="77777777" w:rsidR="00BC12EA" w:rsidRDefault="00AE18C4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01F22E29" wp14:editId="42E19111">
                <wp:simplePos x="0" y="0"/>
                <wp:positionH relativeFrom="column">
                  <wp:posOffset>2165230</wp:posOffset>
                </wp:positionH>
                <wp:positionV relativeFrom="paragraph">
                  <wp:posOffset>3727318</wp:posOffset>
                </wp:positionV>
                <wp:extent cx="4762500" cy="2035834"/>
                <wp:effectExtent l="0" t="0" r="0" b="2540"/>
                <wp:wrapNone/>
                <wp:docPr id="74" name="Text Box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20358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D4ADAC" w14:textId="6D918102" w:rsidR="009C7742" w:rsidRPr="0061326B" w:rsidRDefault="009C7742" w:rsidP="00AE18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907897257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roofErr w:type="gramStart"/>
                            <w:r w:rsidR="00801C42" w:rsidRPr="00801C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="00801C42" w:rsidRPr="00801C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#########\n#  ^ ^  #\n#  $ $  #\n#   U   # \n#_______# \n#########")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ermEnd w:id="907897257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F22E29" id="Text Box 74" o:spid="_x0000_s1048" type="#_x0000_t202" style="position:absolute;margin-left:170.5pt;margin-top:293.5pt;width:375pt;height:160.3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" filled="f" stroked="f" strokeweight=".5pt">
                <v:textbox>
                  <w:txbxContent>
                    <w:p w14:paraId="64D4ADAC" w14:textId="6D918102" w:rsidR="009C7742" w:rsidRPr="0061326B" w:rsidRDefault="009C7742" w:rsidP="00AE18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907897257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roofErr w:type="gramStart"/>
                      <w:r w:rsidR="00801C42" w:rsidRPr="00801C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="00801C42" w:rsidRPr="00801C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#########\n#  ^ ^  #\n#  $ $  #\n#   U   # \n#_______# \n#########")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ermEnd w:id="907897257"/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62871F87" wp14:editId="74D17387">
                <wp:simplePos x="0" y="0"/>
                <wp:positionH relativeFrom="column">
                  <wp:posOffset>2204085</wp:posOffset>
                </wp:positionH>
                <wp:positionV relativeFrom="paragraph">
                  <wp:posOffset>1386205</wp:posOffset>
                </wp:positionV>
                <wp:extent cx="4702175" cy="1560830"/>
                <wp:effectExtent l="0" t="0" r="0" b="1270"/>
                <wp:wrapNone/>
                <wp:docPr id="71" name="Text Box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15608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CFB43C" w14:textId="77777777" w:rsidR="009C7742" w:rsidRPr="0061326B" w:rsidRDefault="009C7742" w:rsidP="00AE18C4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egoe Print" w:hAnsi="Segoe Print"/>
                                <w:b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  <w:drawing>
                                <wp:inline distT="0" distB="0" distL="0" distR="0" wp14:anchorId="4CD4D24E" wp14:editId="1B94D0E1">
                                  <wp:extent cx="4477910" cy="1587260"/>
                                  <wp:effectExtent l="0" t="0" r="0" b="0"/>
                                  <wp:docPr id="73" name="Picture 7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479989" cy="158799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871F87" id="Text Box 71" o:spid="_x0000_s1049" type="#_x0000_t202" style="position:absolute;margin-left:173.55pt;margin-top:109.15pt;width:370.25pt;height:122.9pt;z-index:25178419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" filled="f" stroked="f" strokeweight=".5pt">
                <v:textbox style="mso-fit-shape-to-text:t">
                  <w:txbxContent>
                    <w:p w14:paraId="75CFB43C" w14:textId="77777777" w:rsidR="009C7742" w:rsidRPr="0061326B" w:rsidRDefault="009C7742" w:rsidP="00AE18C4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Segoe Print" w:hAnsi="Segoe Print"/>
                          <w:b/>
                          <w:noProof/>
                          <w:sz w:val="24"/>
                          <w:szCs w:val="24"/>
                          <w:lang w:eastAsia="en-GB"/>
                        </w:rPr>
                        <w:drawing>
                          <wp:inline distT="0" distB="0" distL="0" distR="0" wp14:anchorId="4CD4D24E" wp14:editId="1B94D0E1">
                            <wp:extent cx="4477910" cy="1587260"/>
                            <wp:effectExtent l="0" t="0" r="0" b="0"/>
                            <wp:docPr id="73" name="Picture 7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479989" cy="158799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A84027" w:rsidRPr="00BC12EA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39136" behindDoc="0" locked="0" layoutInCell="1" allowOverlap="1" wp14:anchorId="2249FB0E" wp14:editId="0B31090D">
                <wp:simplePos x="0" y="0"/>
                <wp:positionH relativeFrom="column">
                  <wp:posOffset>2228850</wp:posOffset>
                </wp:positionH>
                <wp:positionV relativeFrom="page">
                  <wp:posOffset>1200150</wp:posOffset>
                </wp:positionV>
                <wp:extent cx="4702175" cy="8677275"/>
                <wp:effectExtent l="0" t="0" r="3175" b="9525"/>
                <wp:wrapNone/>
                <wp:docPr id="43" name="Text Box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CAB65A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1: PRINTING WITH PYTHON </w:t>
                            </w:r>
                          </w:p>
                          <w:p w14:paraId="73C273B5" w14:textId="77777777" w:rsidR="009C7742" w:rsidRPr="00754DFC" w:rsidRDefault="009C7742" w:rsidP="00150598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05DDDEDE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BBBA4B8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8AAF7EA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1F5BA61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AFBE412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C694F4B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F13D866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hat lines of code do we need to achieve the above?</w:t>
                            </w:r>
                          </w:p>
                          <w:p w14:paraId="5761871D" w14:textId="77777777" w:rsidR="009C7742" w:rsidRPr="00754DFC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3893701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210088A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C24748B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D97CD3E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3A987B6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9C80FD6" w14:textId="77777777" w:rsidR="00D17AD1" w:rsidRDefault="00D17AD1" w:rsidP="00150598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B14397E" w14:textId="77777777" w:rsidR="00D17AD1" w:rsidRDefault="00D17AD1" w:rsidP="00150598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1EE6BD1" w14:textId="77777777" w:rsidR="009C7742" w:rsidRPr="00754DFC" w:rsidRDefault="009C7742" w:rsidP="00742644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2: READING WITH PYTHON</w:t>
                            </w:r>
                          </w:p>
                          <w:p w14:paraId="22AB10FC" w14:textId="77777777" w:rsidR="009C7742" w:rsidRDefault="009C7742" w:rsidP="00742644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7B76825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Python allows us to read user input using the built-in function </w:t>
                            </w:r>
                            <w:r w:rsidRPr="000E76A0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inpu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.  We can assign the result of this built-in function to a variable.</w:t>
                            </w:r>
                          </w:p>
                          <w:p w14:paraId="722309B0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A variable is simply a memory location that is reserved by your program for storing a value.</w:t>
                            </w:r>
                          </w:p>
                          <w:p w14:paraId="45379242" w14:textId="77777777" w:rsidR="009C7742" w:rsidRDefault="009C7742" w:rsidP="00150598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By assigning the value returned by </w:t>
                            </w:r>
                            <w:r w:rsidRPr="00A37C39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 xml:space="preserve">input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o a variable we make it available for use later in the code as demonstrated by the next task.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49FB0E" id="Text Box 43" o:spid="_x0000_s1050" type="#_x0000_t202" style="position:absolute;margin-left:175.5pt;margin-top:94.5pt;width:370.25pt;height:683.25pt;z-index:25173913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" filled="f" fillcolor="#fffffe" stroked="f" strokecolor="#212120" insetpen="t">
                <v:textbox inset="2.88pt,2.88pt,2.88pt,2.88pt">
                  <w:txbxContent>
                    <w:p w14:paraId="58CAB65A" w14:textId="77777777" w:rsidR="009C7742" w:rsidRDefault="009C7742" w:rsidP="00150598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1: PRINTING WITH PYTHON </w:t>
                      </w:r>
                    </w:p>
                    <w:p w14:paraId="73C273B5" w14:textId="77777777" w:rsidR="009C7742" w:rsidRPr="00754DFC" w:rsidRDefault="009C7742" w:rsidP="00150598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05DDDEDE" w14:textId="77777777" w:rsidR="009C7742" w:rsidRDefault="009C7742" w:rsidP="00150598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BBBA4B8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8AAF7EA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1F5BA61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AFBE412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C694F4B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F13D866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hat lines of code do we need to achieve the above?</w:t>
                      </w:r>
                    </w:p>
                    <w:p w14:paraId="5761871D" w14:textId="77777777" w:rsidR="009C7742" w:rsidRPr="00754DFC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3893701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210088A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C24748B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D97CD3E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3A987B6" w14:textId="77777777" w:rsidR="009C7742" w:rsidRDefault="009C7742" w:rsidP="00150598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9C80FD6" w14:textId="77777777" w:rsidR="00D17AD1" w:rsidRDefault="00D17AD1" w:rsidP="00150598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B14397E" w14:textId="77777777" w:rsidR="00D17AD1" w:rsidRDefault="00D17AD1" w:rsidP="00150598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1EE6BD1" w14:textId="77777777" w:rsidR="009C7742" w:rsidRPr="00754DFC" w:rsidRDefault="009C7742" w:rsidP="00742644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2: READING WITH PYTHON</w:t>
                      </w:r>
                    </w:p>
                    <w:p w14:paraId="22AB10FC" w14:textId="77777777" w:rsidR="009C7742" w:rsidRDefault="009C7742" w:rsidP="00742644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7B76825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Python allows us to read user input using the built-in function </w:t>
                      </w:r>
                      <w:r w:rsidRPr="000E76A0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inpu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.  We can assign the result of this built-in function to a variable.</w:t>
                      </w:r>
                    </w:p>
                    <w:p w14:paraId="722309B0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A variable is simply a memory location that is reserved by your program for storing a value.</w:t>
                      </w:r>
                    </w:p>
                    <w:p w14:paraId="45379242" w14:textId="77777777" w:rsidR="009C7742" w:rsidRDefault="009C7742" w:rsidP="00150598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By assigning the value returned by </w:t>
                      </w:r>
                      <w:r w:rsidRPr="00A37C39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 xml:space="preserve">input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o a variable we make it available for use later in the code as demonstrated by the next task.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BC12EA" w:rsidRPr="00BC12EA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7334FDB4" wp14:editId="52F5D541">
                <wp:simplePos x="0" y="0"/>
                <wp:positionH relativeFrom="column">
                  <wp:posOffset>-266700</wp:posOffset>
                </wp:positionH>
                <wp:positionV relativeFrom="page">
                  <wp:posOffset>1199515</wp:posOffset>
                </wp:positionV>
                <wp:extent cx="2343150" cy="8677275"/>
                <wp:effectExtent l="0" t="0" r="0" b="9525"/>
                <wp:wrapNone/>
                <wp:docPr id="41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7E5C32" id="Rectangle 4" o:spid="_x0000_s1026" style="position:absolute;margin-left:-21pt;margin-top:94.45pt;width:184.5pt;height:683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="00BC12EA" w:rsidRPr="00BC12EA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38112" behindDoc="0" locked="0" layoutInCell="1" allowOverlap="1" wp14:anchorId="3C0309FC" wp14:editId="5BA2ED8D">
                <wp:simplePos x="0" y="0"/>
                <wp:positionH relativeFrom="column">
                  <wp:posOffset>-190500</wp:posOffset>
                </wp:positionH>
                <wp:positionV relativeFrom="page">
                  <wp:posOffset>1276350</wp:posOffset>
                </wp:positionV>
                <wp:extent cx="2190750" cy="8515350"/>
                <wp:effectExtent l="0" t="0" r="0" b="0"/>
                <wp:wrapNone/>
                <wp:docPr id="42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FFF6D91" w14:textId="77777777" w:rsidR="009C7742" w:rsidRPr="00F740D8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1: PRINTING WITH PYTHON - CONTINUED</w:t>
                            </w:r>
                          </w:p>
                          <w:p w14:paraId="251B0C40" w14:textId="77777777" w:rsidR="009C7742" w:rsidRPr="00F740D8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B1AC0C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022160F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6B52526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E5F0BA1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F4DFDC0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E0C758F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F06BB5F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04F3634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9DF4B1F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651C31F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9B75474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2FB7F7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6B13FB1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8E555A5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1138DCF" w14:textId="77777777" w:rsidR="009C7742" w:rsidRDefault="009C7742" w:rsidP="001029A8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2: READING WITH PYTHON </w:t>
                            </w:r>
                          </w:p>
                          <w:p w14:paraId="26340323" w14:textId="77777777" w:rsidR="009C7742" w:rsidRPr="00F740D8" w:rsidRDefault="009C7742" w:rsidP="001029A8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20 minutes)</w:t>
                            </w:r>
                          </w:p>
                          <w:p w14:paraId="34690D63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D33673B" w14:textId="77777777" w:rsidR="009C7742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80C1B38" w14:textId="77777777" w:rsidR="009C7742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37D3CEB" w14:textId="77777777" w:rsidR="009C7742" w:rsidRPr="00F740D8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696A35D" w14:textId="77777777" w:rsidR="009C7742" w:rsidRPr="00F740D8" w:rsidRDefault="009C7742" w:rsidP="00A279BB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C061622" w14:textId="77777777" w:rsidR="009C7742" w:rsidRPr="00F740D8" w:rsidRDefault="009C7742" w:rsidP="00A279B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08BC6D4" w14:textId="77777777" w:rsidR="009C7742" w:rsidRPr="00F740D8" w:rsidRDefault="009C7742" w:rsidP="00BC12EA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0309FC" id="_x0000_s1051" type="#_x0000_t202" style="position:absolute;margin-left:-15pt;margin-top:100.5pt;width:172.5pt;height:670.5pt;z-index:25173811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1FFF6D91" w14:textId="77777777" w:rsidR="009C7742" w:rsidRPr="00F740D8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1: PRINTING WITH PYTHON - CONTINUED</w:t>
                      </w:r>
                    </w:p>
                    <w:p w14:paraId="251B0C40" w14:textId="77777777" w:rsidR="009C7742" w:rsidRPr="00F740D8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19B1AC0C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5022160F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6B52526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E5F0BA1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F4DFDC0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E0C758F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F06BB5F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04F3634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9DF4B1F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651C31F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9B75474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92FB7F7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6B13FB1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8E555A5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1138DCF" w14:textId="77777777" w:rsidR="009C7742" w:rsidRDefault="009C7742" w:rsidP="001029A8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 xml:space="preserve">ACTIVITY 2: READING WITH PYTHON </w:t>
                      </w:r>
                    </w:p>
                    <w:p w14:paraId="26340323" w14:textId="77777777" w:rsidR="009C7742" w:rsidRPr="00F740D8" w:rsidRDefault="009C7742" w:rsidP="001029A8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20 minutes)</w:t>
                      </w:r>
                    </w:p>
                    <w:p w14:paraId="34690D63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D33673B" w14:textId="77777777" w:rsidR="009C7742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80C1B38" w14:textId="77777777" w:rsidR="009C7742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37D3CEB" w14:textId="77777777" w:rsidR="009C7742" w:rsidRPr="00F740D8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696A35D" w14:textId="77777777" w:rsidR="009C7742" w:rsidRPr="00F740D8" w:rsidRDefault="009C7742" w:rsidP="00A279BB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C061622" w14:textId="77777777" w:rsidR="009C7742" w:rsidRPr="00F740D8" w:rsidRDefault="009C7742" w:rsidP="00A279B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08BC6D4" w14:textId="77777777" w:rsidR="009C7742" w:rsidRPr="00F740D8" w:rsidRDefault="009C7742" w:rsidP="00BC12EA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BC12EA">
        <w:br w:type="page"/>
      </w:r>
    </w:p>
    <w:p w14:paraId="04785BE4" w14:textId="77777777" w:rsidR="00D17AD1" w:rsidRDefault="00D17AD1">
      <w:pPr>
        <w:sectPr w:rsidR="00D17AD1" w:rsidSect="00933487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1869E211" w14:textId="77777777" w:rsidR="00D17AD1" w:rsidRDefault="00D17AD1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14800E5F" wp14:editId="0FB40551">
                <wp:simplePos x="0" y="0"/>
                <wp:positionH relativeFrom="column">
                  <wp:posOffset>2225304</wp:posOffset>
                </wp:positionH>
                <wp:positionV relativeFrom="paragraph">
                  <wp:posOffset>6573520</wp:posOffset>
                </wp:positionV>
                <wp:extent cx="4762500" cy="2691442"/>
                <wp:effectExtent l="0" t="0" r="0" b="0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269144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535AE5" w14:textId="77777777" w:rsidR="002D5D8B" w:rsidRDefault="00D17AD1" w:rsidP="00D17AD1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903180262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Int</w:t>
                            </w:r>
                            <w:proofErr w:type="spellEnd"/>
                            <w:r w:rsid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for integer, complete numbers</w:t>
                            </w:r>
                          </w:p>
                          <w:p w14:paraId="790DFE76" w14:textId="77777777" w:rsidR="002D5D8B" w:rsidRDefault="002D5D8B" w:rsidP="00D17AD1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Float for decimal numbers</w:t>
                            </w:r>
                          </w:p>
                          <w:p w14:paraId="55C2FCB3" w14:textId="4F08C6E8" w:rsidR="00D17AD1" w:rsidRPr="0061326B" w:rsidRDefault="002D5D8B" w:rsidP="00D17AD1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St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for string</w:t>
                            </w:r>
                            <w:r w:rsidR="00D17AD1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1903180262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800E5F" id="Text Box 35" o:spid="_x0000_s1052" type="#_x0000_t202" style="position:absolute;margin-left:175.2pt;margin-top:517.6pt;width:375pt;height:211.9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" filled="f" stroked="f" strokeweight=".5pt">
                <v:textbox>
                  <w:txbxContent>
                    <w:p w14:paraId="69535AE5" w14:textId="77777777" w:rsidR="002D5D8B" w:rsidRDefault="00D17AD1" w:rsidP="00D17AD1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903180262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Int</w:t>
                      </w:r>
                      <w:proofErr w:type="spellEnd"/>
                      <w:r w:rsid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for integer, complete numbers</w:t>
                      </w:r>
                    </w:p>
                    <w:p w14:paraId="790DFE76" w14:textId="77777777" w:rsidR="002D5D8B" w:rsidRDefault="002D5D8B" w:rsidP="00D17AD1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Float for decimal numbers</w:t>
                      </w:r>
                    </w:p>
                    <w:p w14:paraId="55C2FCB3" w14:textId="4F08C6E8" w:rsidR="00D17AD1" w:rsidRPr="0061326B" w:rsidRDefault="002D5D8B" w:rsidP="00D17AD1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Str</w:t>
                      </w:r>
                      <w:proofErr w:type="spellEnd"/>
                      <w:proofErr w:type="gramEnd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for string</w:t>
                      </w:r>
                      <w:r w:rsidR="00D17AD1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1903180262"/>
                    </w:p>
                  </w:txbxContent>
                </v:textbox>
              </v:shape>
            </w:pict>
          </mc:Fallback>
        </mc:AlternateContent>
      </w:r>
      <w:r w:rsidRPr="00BC12EA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44608" behindDoc="0" locked="0" layoutInCell="1" allowOverlap="1" wp14:anchorId="083CADC0" wp14:editId="1AE25081">
                <wp:simplePos x="0" y="0"/>
                <wp:positionH relativeFrom="column">
                  <wp:posOffset>2182759</wp:posOffset>
                </wp:positionH>
                <wp:positionV relativeFrom="page">
                  <wp:posOffset>1352550</wp:posOffset>
                </wp:positionV>
                <wp:extent cx="4702175" cy="8677275"/>
                <wp:effectExtent l="0" t="0" r="3175" b="9525"/>
                <wp:wrapNone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C0999E3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Here are some examples of using input.</w:t>
                            </w:r>
                          </w:p>
                          <w:p w14:paraId="076173E8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0A847F9" w14:textId="77777777" w:rsidR="00D17AD1" w:rsidRDefault="00D17AD1" w:rsidP="00D17AD1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3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Read in a whole number</w:t>
                            </w:r>
                          </w:p>
                          <w:p w14:paraId="12DDFA3F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8D5EDBE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userNumb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= </w:t>
                            </w:r>
                            <w:proofErr w:type="spellStart"/>
                            <w:r w:rsidRPr="00275078">
                              <w:rPr>
                                <w:rFonts w:ascii="Trebuchet MS" w:hAnsi="Trebuchet MS" w:cs="Arial"/>
                                <w:color w:val="FF0000"/>
                                <w:sz w:val="24"/>
                                <w:szCs w:val="24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r w:rsidR="00275078" w:rsidRPr="000E76A0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input</w:t>
                            </w:r>
                            <w:r w:rsidR="00275078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))</w:t>
                            </w:r>
                          </w:p>
                          <w:p w14:paraId="720E8E54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3771378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A32AC3F" w14:textId="77777777" w:rsidR="00D17AD1" w:rsidRDefault="00D17AD1" w:rsidP="00D17AD1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3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Read in a floating point number</w:t>
                            </w:r>
                          </w:p>
                          <w:p w14:paraId="0506DBEF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3301ACA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userFloa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= </w:t>
                            </w:r>
                            <w:r w:rsidRPr="00275078">
                              <w:rPr>
                                <w:rFonts w:ascii="Trebuchet MS" w:hAnsi="Trebuchet MS" w:cs="Arial"/>
                                <w:color w:val="FF0000"/>
                                <w:sz w:val="24"/>
                                <w:szCs w:val="24"/>
                              </w:rPr>
                              <w:t>float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r w:rsidR="00275078" w:rsidRPr="000E76A0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input</w:t>
                            </w:r>
                            <w:r w:rsidR="00275078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))</w:t>
                            </w:r>
                          </w:p>
                          <w:p w14:paraId="1780B5B7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FC7EA8C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37DD81F" w14:textId="77777777" w:rsidR="00D17AD1" w:rsidRDefault="00D17AD1" w:rsidP="00D17AD1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3"/>
                              </w:numPr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Read in a string</w:t>
                            </w:r>
                          </w:p>
                          <w:p w14:paraId="3DD9003E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8EB226A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userString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= </w:t>
                            </w:r>
                            <w:proofErr w:type="spellStart"/>
                            <w:r w:rsidRPr="00275078">
                              <w:rPr>
                                <w:rFonts w:ascii="Trebuchet MS" w:hAnsi="Trebuchet MS" w:cs="Arial"/>
                                <w:color w:val="FF0000"/>
                                <w:sz w:val="24"/>
                                <w:szCs w:val="24"/>
                              </w:rPr>
                              <w:t>str</w:t>
                            </w:r>
                            <w:proofErr w:type="spellEnd"/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r w:rsidR="00275078" w:rsidRPr="000E76A0">
                              <w:rPr>
                                <w:rFonts w:ascii="Trebuchet MS" w:hAnsi="Trebuchet MS" w:cs="Arial"/>
                                <w:color w:val="F44AD4"/>
                                <w:sz w:val="24"/>
                                <w:szCs w:val="24"/>
                              </w:rPr>
                              <w:t>input</w:t>
                            </w:r>
                            <w:r w:rsidR="00275078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())</w:t>
                            </w:r>
                          </w:p>
                          <w:p w14:paraId="7F9418D1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F8901BC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6147437" w14:textId="77777777" w:rsidR="00D17AD1" w:rsidRPr="00D17AD1" w:rsidRDefault="00D17AD1" w:rsidP="00D17AD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ry each of the above with different values as input and print out the results.  Note any observations below.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CADC0" id="Text Box 31" o:spid="_x0000_s1053" type="#_x0000_t202" style="position:absolute;margin-left:171.85pt;margin-top:106.5pt;width:370.25pt;height:683.25pt;z-index:25184460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" filled="f" fillcolor="#fffffe" stroked="f" strokecolor="#212120" insetpen="t">
                <v:textbox inset="2.88pt,2.88pt,2.88pt,2.88pt">
                  <w:txbxContent>
                    <w:p w14:paraId="2C0999E3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Here are some examples of using input.</w:t>
                      </w:r>
                    </w:p>
                    <w:p w14:paraId="076173E8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0A847F9" w14:textId="77777777" w:rsidR="00D17AD1" w:rsidRDefault="00D17AD1" w:rsidP="00D17AD1">
                      <w:pPr>
                        <w:pStyle w:val="ListParagraph"/>
                        <w:widowControl w:val="0"/>
                        <w:numPr>
                          <w:ilvl w:val="0"/>
                          <w:numId w:val="13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Read in a whole number</w:t>
                      </w:r>
                    </w:p>
                    <w:p w14:paraId="12DDFA3F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8D5EDBE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userNumber</w:t>
                      </w:r>
                      <w:proofErr w:type="spellEnd"/>
                      <w:proofErr w:type="gram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= </w:t>
                      </w:r>
                      <w:proofErr w:type="spellStart"/>
                      <w:r w:rsidRPr="00275078">
                        <w:rPr>
                          <w:rFonts w:ascii="Trebuchet MS" w:hAnsi="Trebuchet MS" w:cs="Arial"/>
                          <w:color w:val="FF0000"/>
                          <w:sz w:val="24"/>
                          <w:szCs w:val="24"/>
                        </w:rPr>
                        <w:t>int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r w:rsidR="00275078" w:rsidRPr="000E76A0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input</w:t>
                      </w:r>
                      <w:r w:rsidR="00275078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))</w:t>
                      </w:r>
                    </w:p>
                    <w:p w14:paraId="720E8E54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3771378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A32AC3F" w14:textId="77777777" w:rsidR="00D17AD1" w:rsidRDefault="00D17AD1" w:rsidP="00D17AD1">
                      <w:pPr>
                        <w:pStyle w:val="ListParagraph"/>
                        <w:widowControl w:val="0"/>
                        <w:numPr>
                          <w:ilvl w:val="0"/>
                          <w:numId w:val="13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Read in a floating point number</w:t>
                      </w:r>
                    </w:p>
                    <w:p w14:paraId="0506DBEF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3301ACA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userFloat</w:t>
                      </w:r>
                      <w:proofErr w:type="spellEnd"/>
                      <w:proofErr w:type="gram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= </w:t>
                      </w:r>
                      <w:r w:rsidRPr="00275078">
                        <w:rPr>
                          <w:rFonts w:ascii="Trebuchet MS" w:hAnsi="Trebuchet MS" w:cs="Arial"/>
                          <w:color w:val="FF0000"/>
                          <w:sz w:val="24"/>
                          <w:szCs w:val="24"/>
                        </w:rPr>
                        <w:t>float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r w:rsidR="00275078" w:rsidRPr="000E76A0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input</w:t>
                      </w:r>
                      <w:r w:rsidR="00275078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))</w:t>
                      </w:r>
                    </w:p>
                    <w:p w14:paraId="1780B5B7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FC7EA8C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37DD81F" w14:textId="77777777" w:rsidR="00D17AD1" w:rsidRDefault="00D17AD1" w:rsidP="00D17AD1">
                      <w:pPr>
                        <w:pStyle w:val="ListParagraph"/>
                        <w:widowControl w:val="0"/>
                        <w:numPr>
                          <w:ilvl w:val="0"/>
                          <w:numId w:val="13"/>
                        </w:numPr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Read in a string</w:t>
                      </w:r>
                    </w:p>
                    <w:p w14:paraId="3DD9003E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8EB226A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userString</w:t>
                      </w:r>
                      <w:proofErr w:type="spellEnd"/>
                      <w:proofErr w:type="gram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= </w:t>
                      </w:r>
                      <w:proofErr w:type="spellStart"/>
                      <w:r w:rsidRPr="00275078">
                        <w:rPr>
                          <w:rFonts w:ascii="Trebuchet MS" w:hAnsi="Trebuchet MS" w:cs="Arial"/>
                          <w:color w:val="FF0000"/>
                          <w:sz w:val="24"/>
                          <w:szCs w:val="24"/>
                        </w:rPr>
                        <w:t>str</w:t>
                      </w:r>
                      <w:proofErr w:type="spellEnd"/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r w:rsidR="00275078" w:rsidRPr="000E76A0">
                        <w:rPr>
                          <w:rFonts w:ascii="Trebuchet MS" w:hAnsi="Trebuchet MS" w:cs="Arial"/>
                          <w:color w:val="F44AD4"/>
                          <w:sz w:val="24"/>
                          <w:szCs w:val="24"/>
                        </w:rPr>
                        <w:t>input</w:t>
                      </w:r>
                      <w:r w:rsidR="00275078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())</w:t>
                      </w:r>
                    </w:p>
                    <w:p w14:paraId="7F9418D1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F8901BC" w14:textId="77777777" w:rsid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6147437" w14:textId="77777777" w:rsidR="00D17AD1" w:rsidRPr="00D17AD1" w:rsidRDefault="00D17AD1" w:rsidP="00D17AD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ry each of the above with different values as input and print out the results.  Note any observations below.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17AD1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42560" behindDoc="0" locked="0" layoutInCell="1" allowOverlap="1" wp14:anchorId="77372FB7" wp14:editId="1B2E6AEE">
                <wp:simplePos x="0" y="0"/>
                <wp:positionH relativeFrom="column">
                  <wp:posOffset>-193675</wp:posOffset>
                </wp:positionH>
                <wp:positionV relativeFrom="page">
                  <wp:posOffset>1428750</wp:posOffset>
                </wp:positionV>
                <wp:extent cx="2190750" cy="8515350"/>
                <wp:effectExtent l="0" t="0" r="0" b="0"/>
                <wp:wrapNone/>
                <wp:docPr id="30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5DD695E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2: READING WITH PYTHON </w:t>
                            </w:r>
                          </w:p>
                          <w:p w14:paraId="4A203B47" w14:textId="77777777" w:rsidR="00D17AD1" w:rsidRPr="00F740D8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20 minutes)</w:t>
                            </w:r>
                          </w:p>
                          <w:p w14:paraId="518EDDA5" w14:textId="77777777" w:rsidR="00D17AD1" w:rsidRDefault="00D17AD1" w:rsidP="00D17AD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0D9EE63" w14:textId="77777777" w:rsidR="00D17AD1" w:rsidRDefault="00D17AD1" w:rsidP="00D17AD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39B37EF" w14:textId="77777777" w:rsidR="00D17AD1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4BDC24A" w14:textId="77777777" w:rsidR="00D17AD1" w:rsidRPr="00F740D8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ED34B1B" w14:textId="77777777" w:rsidR="00D17AD1" w:rsidRPr="00F740D8" w:rsidRDefault="00D17AD1" w:rsidP="00D17AD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AF50375" w14:textId="77777777" w:rsidR="00D17AD1" w:rsidRPr="00F740D8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4925F45" w14:textId="77777777" w:rsidR="00D17AD1" w:rsidRPr="00F740D8" w:rsidRDefault="00D17AD1" w:rsidP="00D17AD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372FB7" id="_x0000_s1054" type="#_x0000_t202" style="position:absolute;margin-left:-15.25pt;margin-top:112.5pt;width:172.5pt;height:670.5pt;z-index:25184256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75DD695E" w14:textId="77777777" w:rsidR="00D17AD1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 xml:space="preserve">ACTIVITY 2: READING WITH PYTHON </w:t>
                      </w:r>
                    </w:p>
                    <w:p w14:paraId="4A203B47" w14:textId="77777777" w:rsidR="00D17AD1" w:rsidRPr="00F740D8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20 minutes)</w:t>
                      </w:r>
                    </w:p>
                    <w:p w14:paraId="518EDDA5" w14:textId="77777777" w:rsidR="00D17AD1" w:rsidRDefault="00D17AD1" w:rsidP="00D17AD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0D9EE63" w14:textId="77777777" w:rsidR="00D17AD1" w:rsidRDefault="00D17AD1" w:rsidP="00D17AD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39B37EF" w14:textId="77777777" w:rsidR="00D17AD1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4BDC24A" w14:textId="77777777" w:rsidR="00D17AD1" w:rsidRPr="00F740D8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ED34B1B" w14:textId="77777777" w:rsidR="00D17AD1" w:rsidRPr="00F740D8" w:rsidRDefault="00D17AD1" w:rsidP="00D17AD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AF50375" w14:textId="77777777" w:rsidR="00D17AD1" w:rsidRPr="00F740D8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4925F45" w14:textId="77777777" w:rsidR="00D17AD1" w:rsidRPr="00F740D8" w:rsidRDefault="00D17AD1" w:rsidP="00D17AD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D17AD1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5EC8F238" wp14:editId="5E012C4D">
                <wp:simplePos x="0" y="0"/>
                <wp:positionH relativeFrom="column">
                  <wp:posOffset>-269875</wp:posOffset>
                </wp:positionH>
                <wp:positionV relativeFrom="page">
                  <wp:posOffset>1351915</wp:posOffset>
                </wp:positionV>
                <wp:extent cx="2343150" cy="8677275"/>
                <wp:effectExtent l="0" t="0" r="0" b="9525"/>
                <wp:wrapNone/>
                <wp:docPr id="29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3145EA" id="Rectangle 4" o:spid="_x0000_s1026" style="position:absolute;margin-left:-21.25pt;margin-top:106.45pt;width:184.5pt;height:683.2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>
        <w:br w:type="page"/>
      </w:r>
    </w:p>
    <w:p w14:paraId="31126E68" w14:textId="77777777" w:rsidR="00BB4B8E" w:rsidRDefault="00AB15C9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6E0D7DA1" wp14:editId="16998CC4">
                <wp:simplePos x="0" y="0"/>
                <wp:positionH relativeFrom="column">
                  <wp:posOffset>2147977</wp:posOffset>
                </wp:positionH>
                <wp:positionV relativeFrom="paragraph">
                  <wp:posOffset>7816239</wp:posOffset>
                </wp:positionV>
                <wp:extent cx="4762500" cy="1483743"/>
                <wp:effectExtent l="0" t="0" r="0" b="2540"/>
                <wp:wrapNone/>
                <wp:docPr id="75" name="Text Box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148374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EFF4B2" w14:textId="77777777" w:rsidR="002D5D8B" w:rsidRPr="002D5D8B" w:rsidRDefault="009C7742" w:rsidP="002D5D8B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866200960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gramStart"/>
                            <w:r w:rsidR="002D5D8B"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="002D5D8B"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What is your name?")</w:t>
                            </w:r>
                          </w:p>
                          <w:p w14:paraId="358B4973" w14:textId="77777777" w:rsidR="002D5D8B" w:rsidRPr="002D5D8B" w:rsidRDefault="002D5D8B" w:rsidP="002D5D8B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proofErr w:type="gramEnd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= </w:t>
                            </w:r>
                            <w:proofErr w:type="spellStart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str</w:t>
                            </w:r>
                            <w:proofErr w:type="spellEnd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(input())</w:t>
                            </w:r>
                          </w:p>
                          <w:p w14:paraId="795BD903" w14:textId="3B8D9320" w:rsidR="009C7742" w:rsidRPr="0061326B" w:rsidRDefault="002D5D8B" w:rsidP="002D5D8B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Hello, ",</w:t>
                            </w:r>
                            <w:proofErr w:type="spellStart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r w:rsidRPr="002D5D8B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)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866200960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D7DA1" id="Text Box 75" o:spid="_x0000_s1055" type="#_x0000_t202" style="position:absolute;margin-left:169.15pt;margin-top:615.45pt;width:375pt;height:116.8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" filled="f" stroked="f" strokeweight=".5pt">
                <v:textbox>
                  <w:txbxContent>
                    <w:p w14:paraId="69EFF4B2" w14:textId="77777777" w:rsidR="002D5D8B" w:rsidRPr="002D5D8B" w:rsidRDefault="009C7742" w:rsidP="002D5D8B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866200960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roofErr w:type="gramStart"/>
                      <w:r w:rsidR="002D5D8B"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="002D5D8B"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What is your name?")</w:t>
                      </w:r>
                    </w:p>
                    <w:p w14:paraId="358B4973" w14:textId="77777777" w:rsidR="002D5D8B" w:rsidRPr="002D5D8B" w:rsidRDefault="002D5D8B" w:rsidP="002D5D8B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proofErr w:type="gramEnd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= </w:t>
                      </w:r>
                      <w:proofErr w:type="spellStart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str</w:t>
                      </w:r>
                      <w:proofErr w:type="spellEnd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(input())</w:t>
                      </w:r>
                    </w:p>
                    <w:p w14:paraId="795BD903" w14:textId="3B8D9320" w:rsidR="009C7742" w:rsidRPr="0061326B" w:rsidRDefault="002D5D8B" w:rsidP="002D5D8B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Hello, ",</w:t>
                      </w:r>
                      <w:proofErr w:type="spellStart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r w:rsidRPr="002D5D8B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)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866200960"/>
                    </w:p>
                  </w:txbxContent>
                </v:textbox>
              </v:shape>
            </w:pict>
          </mc:Fallback>
        </mc:AlternateContent>
      </w:r>
      <w:r w:rsidR="00D4712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BB9F7AC" wp14:editId="485F4B5D">
                <wp:simplePos x="0" y="0"/>
                <wp:positionH relativeFrom="column">
                  <wp:posOffset>2277110</wp:posOffset>
                </wp:positionH>
                <wp:positionV relativeFrom="paragraph">
                  <wp:posOffset>2666341</wp:posOffset>
                </wp:positionV>
                <wp:extent cx="4520241" cy="4304581"/>
                <wp:effectExtent l="0" t="0" r="27305" b="12065"/>
                <wp:wrapNone/>
                <wp:docPr id="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20241" cy="43045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170321" w14:textId="77777777" w:rsidR="009C7742" w:rsidRDefault="009C7742" w:rsidP="00545433">
                            <w:r>
                              <w:object w:dxaOrig="6255" w:dyaOrig="6538" w14:anchorId="371E19B6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5" type="#_x0000_t75" style="width:333.7pt;height:348.15pt" o:ole="">
                                  <v:imagedata r:id="rId14" o:title=""/>
                                </v:shape>
                                <o:OLEObject Type="Embed" ProgID="Visio.Drawing.11" ShapeID="_x0000_i1035" DrawAspect="Content" ObjectID="_1537184467" r:id="rId15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B9F7AC" id="Text Box 2" o:spid="_x0000_s1056" type="#_x0000_t202" style="position:absolute;margin-left:179.3pt;margin-top:209.95pt;width:355.9pt;height:338.95pt;z-index:2517473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">
                <v:textbox style="mso-fit-shape-to-text:t">
                  <w:txbxContent>
                    <w:p w14:paraId="6F170321" w14:textId="77777777" w:rsidR="009C7742" w:rsidRDefault="009C7742" w:rsidP="00545433">
                      <w:r>
                        <w:object w:dxaOrig="6255" w:dyaOrig="6538" w14:anchorId="371E19B6">
                          <v:shape id="_x0000_i1035" type="#_x0000_t75" style="width:333.7pt;height:348.15pt" o:ole="">
                            <v:imagedata r:id="rId14" o:title=""/>
                          </v:shape>
                          <o:OLEObject Type="Embed" ProgID="Visio.Drawing.11" ShapeID="_x0000_i1035" DrawAspect="Content" ObjectID="_1537184467" r:id="rId16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545433" w:rsidRPr="00BB4B8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ADB0C60" wp14:editId="10766D55">
                <wp:simplePos x="0" y="0"/>
                <wp:positionH relativeFrom="column">
                  <wp:posOffset>-285750</wp:posOffset>
                </wp:positionH>
                <wp:positionV relativeFrom="page">
                  <wp:posOffset>1170940</wp:posOffset>
                </wp:positionV>
                <wp:extent cx="2343150" cy="8677275"/>
                <wp:effectExtent l="0" t="0" r="0" b="9525"/>
                <wp:wrapNone/>
                <wp:docPr id="47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E759B3" id="Rectangle 4" o:spid="_x0000_s1026" style="position:absolute;margin-left:-22.5pt;margin-top:92.2pt;width:184.5pt;height:683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="00545433" w:rsidRPr="00BB4B8E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44256" behindDoc="0" locked="0" layoutInCell="1" allowOverlap="1" wp14:anchorId="2A4D2109" wp14:editId="6BF910DC">
                <wp:simplePos x="0" y="0"/>
                <wp:positionH relativeFrom="column">
                  <wp:posOffset>-209550</wp:posOffset>
                </wp:positionH>
                <wp:positionV relativeFrom="page">
                  <wp:posOffset>1247775</wp:posOffset>
                </wp:positionV>
                <wp:extent cx="2190750" cy="8515350"/>
                <wp:effectExtent l="0" t="0" r="0" b="0"/>
                <wp:wrapNone/>
                <wp:docPr id="4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B3B2C3E" w14:textId="77777777" w:rsidR="009C7742" w:rsidRPr="00F740D8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2: READING WITH PYTHON - CONTINUED</w:t>
                            </w:r>
                          </w:p>
                          <w:p w14:paraId="781CF81F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A67C6E9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2.1: What is your name?</w:t>
                            </w:r>
                          </w:p>
                          <w:p w14:paraId="4A467FAF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D9D2868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123CA5D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5172E8C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56185C1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550F3D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F364DA1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14D1BB8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62D09A1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8D750A3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73D4D51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5CBD692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7F37715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22C2483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281A529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2A9DB34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294B3468" w14:textId="77777777" w:rsidR="009C7742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5263D71" w14:textId="77777777" w:rsidR="009C7742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70FF2B6" w14:textId="77777777" w:rsidR="009C7742" w:rsidRPr="00F740D8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9DF2813" w14:textId="77777777" w:rsidR="009C7742" w:rsidRPr="00F740D8" w:rsidRDefault="009C7742" w:rsidP="00D4712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11159B0" w14:textId="77777777" w:rsidR="009C7742" w:rsidRPr="00F740D8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1AA874A" w14:textId="77777777" w:rsidR="009C7742" w:rsidRPr="00F740D8" w:rsidRDefault="009C7742" w:rsidP="00D4712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614C6E7" w14:textId="77777777" w:rsidR="009C7742" w:rsidRPr="00F740D8" w:rsidRDefault="009C7742" w:rsidP="00BB4B8E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4D2109" id="_x0000_s1057" type="#_x0000_t202" style="position:absolute;margin-left:-16.5pt;margin-top:98.25pt;width:172.5pt;height:670.5pt;z-index:25174425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0B3B2C3E" w14:textId="77777777" w:rsidR="009C7742" w:rsidRPr="00F740D8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2: READING WITH PYTHON - CONTINUED</w:t>
                      </w:r>
                    </w:p>
                    <w:p w14:paraId="781CF81F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0A67C6E9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2.1: What is your name?</w:t>
                      </w:r>
                    </w:p>
                    <w:p w14:paraId="4A467FAF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D9D2868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123CA5D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5172E8C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56185C1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9550F3D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F364DA1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14D1BB8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62D09A1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8D750A3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73D4D51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5CBD692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7F37715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22C2483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281A529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2A9DB34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294B3468" w14:textId="77777777" w:rsidR="009C7742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5263D71" w14:textId="77777777" w:rsidR="009C7742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70FF2B6" w14:textId="77777777" w:rsidR="009C7742" w:rsidRPr="00F740D8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9DF2813" w14:textId="77777777" w:rsidR="009C7742" w:rsidRPr="00F740D8" w:rsidRDefault="009C7742" w:rsidP="00D4712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11159B0" w14:textId="77777777" w:rsidR="009C7742" w:rsidRPr="00F740D8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1AA874A" w14:textId="77777777" w:rsidR="009C7742" w:rsidRPr="00F740D8" w:rsidRDefault="009C7742" w:rsidP="00D4712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614C6E7" w14:textId="77777777" w:rsidR="009C7742" w:rsidRPr="00F740D8" w:rsidRDefault="009C7742" w:rsidP="00BB4B8E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545433" w:rsidRPr="00BB4B8E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45280" behindDoc="0" locked="0" layoutInCell="1" allowOverlap="1" wp14:anchorId="4D08C9C6" wp14:editId="65318286">
                <wp:simplePos x="0" y="0"/>
                <wp:positionH relativeFrom="column">
                  <wp:posOffset>2209800</wp:posOffset>
                </wp:positionH>
                <wp:positionV relativeFrom="page">
                  <wp:posOffset>1171575</wp:posOffset>
                </wp:positionV>
                <wp:extent cx="4702175" cy="8677275"/>
                <wp:effectExtent l="0" t="0" r="3175" b="9525"/>
                <wp:wrapNone/>
                <wp:docPr id="50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434034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2: READING WITH PYTHON </w:t>
                            </w:r>
                          </w:p>
                          <w:p w14:paraId="6D02EB8C" w14:textId="77777777" w:rsidR="009C7742" w:rsidRPr="00754DFC" w:rsidRDefault="009C7742" w:rsidP="001E4B4C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24133FD7" w14:textId="77777777" w:rsidR="009C7742" w:rsidRPr="00610C50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2.1: WHAT IS YOUR NAME?</w:t>
                            </w:r>
                          </w:p>
                          <w:p w14:paraId="1184D6D4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Draw a flowchart for a computer program that prompts the user with the question “What is your name?” and then uses the response to print “Hello ” followed by the person’s name.</w:t>
                            </w:r>
                          </w:p>
                          <w:p w14:paraId="30322D94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00B40D7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AC322D1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B1B73EE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73B60A7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BF7D5CA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DD1683F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59905C3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A7EF19D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30803D5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587B629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263E3B7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D23AC64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C9921B1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9AE40F8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CFF3060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Build this program using Python and provide your code below: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08C9C6" id="Text Box 50" o:spid="_x0000_s1058" type="#_x0000_t202" style="position:absolute;margin-left:174pt;margin-top:92.25pt;width:370.25pt;height:683.25pt;z-index:25174528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56434034" w14:textId="77777777" w:rsidR="009C7742" w:rsidRDefault="009C7742" w:rsidP="001E4B4C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2: READING WITH PYTHON </w:t>
                      </w:r>
                    </w:p>
                    <w:p w14:paraId="6D02EB8C" w14:textId="77777777" w:rsidR="009C7742" w:rsidRPr="00754DFC" w:rsidRDefault="009C7742" w:rsidP="001E4B4C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24133FD7" w14:textId="77777777" w:rsidR="009C7742" w:rsidRPr="00610C50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2.1: WHAT IS YOUR NAME?</w:t>
                      </w:r>
                    </w:p>
                    <w:p w14:paraId="1184D6D4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Draw a flowchart for a computer program that prompts the user with the question “What is your name?” and then uses the response to print “Hello ” followed by the person’s name.</w:t>
                      </w:r>
                    </w:p>
                    <w:p w14:paraId="30322D94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00B40D7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AC322D1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B1B73EE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73B60A7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BF7D5CA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DD1683F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59905C3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A7EF19D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30803D5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587B629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263E3B7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D23AC64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C9921B1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9AE40F8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CFF3060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Build this program using Python and provide your code below: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BB4B8E">
        <w:br w:type="page"/>
      </w:r>
    </w:p>
    <w:p w14:paraId="2B226985" w14:textId="77777777" w:rsidR="00B344E2" w:rsidRDefault="00B344E2"/>
    <w:p w14:paraId="6236CFB5" w14:textId="77777777" w:rsidR="00062CFB" w:rsidRDefault="00B344E2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37694777" wp14:editId="5CE77293">
                <wp:simplePos x="0" y="0"/>
                <wp:positionH relativeFrom="column">
                  <wp:posOffset>2325634</wp:posOffset>
                </wp:positionH>
                <wp:positionV relativeFrom="paragraph">
                  <wp:posOffset>4288155</wp:posOffset>
                </wp:positionV>
                <wp:extent cx="4519930" cy="4304030"/>
                <wp:effectExtent l="0" t="0" r="27305" b="12065"/>
                <wp:wrapNone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19930" cy="4304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EF6123" w14:textId="77777777" w:rsidR="009C7742" w:rsidRDefault="009C7742" w:rsidP="00B344E2">
                            <w:r>
                              <w:object w:dxaOrig="6255" w:dyaOrig="6538" w14:anchorId="18CD2A05">
                                <v:shape id="_x0000_i1028" type="#_x0000_t75" style="width:333.7pt;height:348.15pt" o:ole="">
                                  <v:imagedata r:id="rId14" o:title=""/>
                                </v:shape>
                                <o:OLEObject Type="Embed" ProgID="Visio.Drawing.11" ShapeID="_x0000_i1028" DrawAspect="Content" ObjectID="_1537184468" r:id="rId1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694777" id="_x0000_s1059" type="#_x0000_t202" style="position:absolute;margin-left:183.1pt;margin-top:337.65pt;width:355.9pt;height:338.9pt;z-index:2518394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">
                <v:textbox style="mso-fit-shape-to-text:t">
                  <w:txbxContent>
                    <w:p w14:paraId="5BEF6123" w14:textId="77777777" w:rsidR="009C7742" w:rsidRDefault="009C7742" w:rsidP="00B344E2">
                      <w:r>
                        <w:object w:dxaOrig="6255" w:dyaOrig="6538" w14:anchorId="18CD2A05">
                          <v:shape id="_x0000_i1028" type="#_x0000_t75" style="width:333.7pt;height:348.15pt" o:ole="">
                            <v:imagedata r:id="rId14" o:title=""/>
                          </v:shape>
                          <o:OLEObject Type="Embed" ProgID="Visio.Drawing.11" ShapeID="_x0000_i1028" DrawAspect="Content" ObjectID="_1537184468" r:id="rId18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6236325" wp14:editId="069F51F2">
                <wp:simplePos x="0" y="0"/>
                <wp:positionH relativeFrom="column">
                  <wp:posOffset>4863465</wp:posOffset>
                </wp:positionH>
                <wp:positionV relativeFrom="paragraph">
                  <wp:posOffset>2371090</wp:posOffset>
                </wp:positionV>
                <wp:extent cx="956945" cy="1397000"/>
                <wp:effectExtent l="0" t="0" r="14605" b="1270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6945" cy="1397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BAC466" w14:textId="77777777" w:rsidR="009C7742" w:rsidRDefault="009C7742">
                            <w:r>
                              <w:rPr>
                                <w:rFonts w:ascii="Segoe Print" w:hAnsi="Segoe Print"/>
                                <w:b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  <w:drawing>
                                <wp:inline distT="0" distB="0" distL="0" distR="0" wp14:anchorId="11D1BF8F" wp14:editId="36AE9E34">
                                  <wp:extent cx="862330" cy="1250950"/>
                                  <wp:effectExtent l="0" t="0" r="0" b="6350"/>
                                  <wp:docPr id="27" name="Picture 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862330" cy="12509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236325" id="_x0000_s1060" type="#_x0000_t202" style="position:absolute;margin-left:382.95pt;margin-top:186.7pt;width:75.35pt;height:110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">
                <v:textbox>
                  <w:txbxContent>
                    <w:p w14:paraId="6ABAC466" w14:textId="77777777" w:rsidR="009C7742" w:rsidRDefault="009C7742">
                      <w:r>
                        <w:rPr>
                          <w:rFonts w:ascii="Segoe Print" w:hAnsi="Segoe Print"/>
                          <w:b/>
                          <w:noProof/>
                          <w:sz w:val="24"/>
                          <w:szCs w:val="24"/>
                          <w:lang w:eastAsia="en-GB"/>
                        </w:rPr>
                        <w:drawing>
                          <wp:inline distT="0" distB="0" distL="0" distR="0" wp14:anchorId="11D1BF8F" wp14:editId="36AE9E34">
                            <wp:extent cx="862330" cy="1250950"/>
                            <wp:effectExtent l="0" t="0" r="0" b="6350"/>
                            <wp:docPr id="27" name="Picture 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62330" cy="12509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EB2EF9"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291759AD" wp14:editId="7FD8147D">
                <wp:simplePos x="0" y="0"/>
                <wp:positionH relativeFrom="column">
                  <wp:posOffset>3780335</wp:posOffset>
                </wp:positionH>
                <wp:positionV relativeFrom="paragraph">
                  <wp:posOffset>2910205</wp:posOffset>
                </wp:positionV>
                <wp:extent cx="4702175" cy="1560830"/>
                <wp:effectExtent l="0" t="0" r="0" b="1270"/>
                <wp:wrapNone/>
                <wp:docPr id="76" name="Text Box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15608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96C9A5" w14:textId="77777777" w:rsidR="009C7742" w:rsidRPr="0061326B" w:rsidRDefault="009C7742" w:rsidP="00EB2EF9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1759AD" id="Text Box 76" o:spid="_x0000_s1061" type="#_x0000_t202" style="position:absolute;margin-left:297.65pt;margin-top:229.15pt;width:370.25pt;height:122.9pt;z-index:251790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" filled="f" stroked="f" strokeweight=".5pt">
                <v:textbox style="mso-fit-shape-to-text:t">
                  <w:txbxContent>
                    <w:p w14:paraId="1196C9A5" w14:textId="77777777" w:rsidR="009C7742" w:rsidRPr="0061326B" w:rsidRDefault="009C7742" w:rsidP="00EB2EF9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82A11" w:rsidRPr="00062CFB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57568" behindDoc="0" locked="0" layoutInCell="1" allowOverlap="1" wp14:anchorId="1F970D07" wp14:editId="00DB84B6">
                <wp:simplePos x="0" y="0"/>
                <wp:positionH relativeFrom="column">
                  <wp:posOffset>2219325</wp:posOffset>
                </wp:positionH>
                <wp:positionV relativeFrom="page">
                  <wp:posOffset>1159510</wp:posOffset>
                </wp:positionV>
                <wp:extent cx="4702175" cy="8677275"/>
                <wp:effectExtent l="0" t="0" r="3175" b="9525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F5B9CA8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2: READING WITH PYTHON </w:t>
                            </w:r>
                          </w:p>
                          <w:p w14:paraId="18959D38" w14:textId="77777777" w:rsidR="009C7742" w:rsidRPr="00754DFC" w:rsidRDefault="009C7742" w:rsidP="001E4B4C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3EBD2C0F" w14:textId="77777777" w:rsidR="009C7742" w:rsidRPr="00610C50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2.2: CARTOON EYES</w:t>
                            </w:r>
                          </w:p>
                          <w:p w14:paraId="7A50168F" w14:textId="2684106D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sign and </w:t>
                            </w:r>
                            <w:r w:rsidR="000B58F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code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 program using Python which prompts the user to enter a character and then prints a cartoon face similar to that in activity 1 but where the eyes are replaced with the character supplied by the user.  For example, if the user enters ‘X’, the cartoon face will look as follows:</w:t>
                            </w:r>
                          </w:p>
                          <w:p w14:paraId="6D7E675B" w14:textId="77777777" w:rsidR="009C7742" w:rsidRDefault="009C7742" w:rsidP="00062CF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54FEE32" w14:textId="77777777" w:rsidR="009C7742" w:rsidRDefault="009C7742" w:rsidP="00062CF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671A971" w14:textId="77777777" w:rsidR="009C7742" w:rsidRDefault="009C7742" w:rsidP="00062CF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17E0D25" w14:textId="77777777" w:rsidR="009C7742" w:rsidRDefault="009C7742" w:rsidP="00062CF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BCB2E03" w14:textId="77777777" w:rsidR="009C7742" w:rsidRDefault="009C7742" w:rsidP="00062CFB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rovide your flowchart below: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970D07" id="Text Box 16" o:spid="_x0000_s1062" type="#_x0000_t202" style="position:absolute;margin-left:174.75pt;margin-top:91.3pt;width:370.25pt;height:683.25pt;z-index:25175756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1F5B9CA8" w14:textId="77777777" w:rsidR="009C7742" w:rsidRDefault="009C7742" w:rsidP="001E4B4C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2: READING WITH PYTHON </w:t>
                      </w:r>
                    </w:p>
                    <w:p w14:paraId="18959D38" w14:textId="77777777" w:rsidR="009C7742" w:rsidRPr="00754DFC" w:rsidRDefault="009C7742" w:rsidP="001E4B4C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3EBD2C0F" w14:textId="77777777" w:rsidR="009C7742" w:rsidRPr="00610C50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2.2: CARTOON EYES</w:t>
                      </w:r>
                    </w:p>
                    <w:p w14:paraId="7A50168F" w14:textId="2684106D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Design and </w:t>
                      </w:r>
                      <w:r w:rsidR="000B58F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code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a program using Python which prompts the user to enter a character and then prints a cartoon face similar to that in activity 1 but where the eyes are replaced with the character supplied by the user.  For example, if the user enters ‘X’, the cartoon face will look as follows:</w:t>
                      </w:r>
                    </w:p>
                    <w:p w14:paraId="6D7E675B" w14:textId="77777777" w:rsidR="009C7742" w:rsidRDefault="009C7742" w:rsidP="00062CF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54FEE32" w14:textId="77777777" w:rsidR="009C7742" w:rsidRDefault="009C7742" w:rsidP="00062CF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671A971" w14:textId="77777777" w:rsidR="009C7742" w:rsidRDefault="009C7742" w:rsidP="00062CF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17E0D25" w14:textId="77777777" w:rsidR="009C7742" w:rsidRDefault="009C7742" w:rsidP="00062CF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BCB2E03" w14:textId="77777777" w:rsidR="009C7742" w:rsidRDefault="009C7742" w:rsidP="00062CFB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rovide your flowchart below: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E82A11" w:rsidRPr="00062CFB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56544" behindDoc="0" locked="0" layoutInCell="1" allowOverlap="1" wp14:anchorId="007EF251" wp14:editId="2122C9BF">
                <wp:simplePos x="0" y="0"/>
                <wp:positionH relativeFrom="column">
                  <wp:posOffset>-200025</wp:posOffset>
                </wp:positionH>
                <wp:positionV relativeFrom="page">
                  <wp:posOffset>1235710</wp:posOffset>
                </wp:positionV>
                <wp:extent cx="2190750" cy="8515350"/>
                <wp:effectExtent l="0" t="0" r="0" b="0"/>
                <wp:wrapNone/>
                <wp:docPr id="15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3255871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2: READING WITH PYTHON – CONTINUED</w:t>
                            </w:r>
                          </w:p>
                          <w:p w14:paraId="2ABEDDAA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774A8AD6" w14:textId="77777777" w:rsidR="009C7742" w:rsidRDefault="009C7742" w:rsidP="00A349BF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2.2: Cartoon Eyes</w:t>
                            </w:r>
                          </w:p>
                          <w:p w14:paraId="01BD29E9" w14:textId="77777777" w:rsidR="009C7742" w:rsidRPr="00F740D8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0FD6DFD" w14:textId="77777777" w:rsidR="009C7742" w:rsidRPr="00F740D8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5717268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C3ED50E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1802252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BB19263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36499756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03FA0FF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4103FE9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5E70AF59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403E424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45407C1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6BA464F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32844AE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ADF83FB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BD6F393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04B1B81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C6AFA2F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F0C9A24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31823258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AD21695" w14:textId="77777777" w:rsidR="009C7742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8B95050" w14:textId="77777777" w:rsidR="009C7742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84ABC0C" w14:textId="77777777" w:rsidR="009C7742" w:rsidRPr="00F740D8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061CC791" w14:textId="77777777" w:rsidR="009C7742" w:rsidRPr="00F740D8" w:rsidRDefault="009C7742" w:rsidP="001E4B4C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20C9CA" w14:textId="77777777" w:rsidR="009C7742" w:rsidRPr="00F740D8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19EA0222" w14:textId="77777777" w:rsidR="009C7742" w:rsidRPr="00F740D8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41608B39" w14:textId="77777777" w:rsidR="009C7742" w:rsidRPr="00F740D8" w:rsidRDefault="009C7742" w:rsidP="001E4B4C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2FC9DE61" w14:textId="77777777" w:rsidR="009C7742" w:rsidRPr="00F740D8" w:rsidRDefault="009C7742" w:rsidP="00062CFB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7EF251" id="_x0000_s1063" type="#_x0000_t202" style="position:absolute;margin-left:-15.75pt;margin-top:97.3pt;width:172.5pt;height:670.5pt;z-index:25175654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" filled="f" fillcolor="#fffffe" stroked="f" strokecolor="#212120" insetpen="t">
                <v:textbox inset="2.88pt,2.88pt,2.88pt,2.88pt">
                  <w:txbxContent>
                    <w:p w14:paraId="63255871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2: READING WITH PYTHON – CONTINUED</w:t>
                      </w:r>
                    </w:p>
                    <w:p w14:paraId="2ABEDDAA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774A8AD6" w14:textId="77777777" w:rsidR="009C7742" w:rsidRDefault="009C7742" w:rsidP="00A349BF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2.2: Cartoon Eyes</w:t>
                      </w:r>
                    </w:p>
                    <w:p w14:paraId="01BD29E9" w14:textId="77777777" w:rsidR="009C7742" w:rsidRPr="00F740D8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0FD6DFD" w14:textId="77777777" w:rsidR="009C7742" w:rsidRPr="00F740D8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25717268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sz w:val="24"/>
                          <w:szCs w:val="24"/>
                          <w:lang w:val="en"/>
                        </w:rPr>
                      </w:pPr>
                    </w:p>
                    <w:p w14:paraId="0C3ED50E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1802252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BB19263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36499756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03FA0FF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4103FE9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5E70AF59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403E424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45407C1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6BA464F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32844AE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ADF83FB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BD6F393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04B1B81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C6AFA2F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F0C9A24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31823258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AD21695" w14:textId="77777777" w:rsidR="009C7742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8B95050" w14:textId="77777777" w:rsidR="009C7742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84ABC0C" w14:textId="77777777" w:rsidR="009C7742" w:rsidRPr="00F740D8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061CC791" w14:textId="77777777" w:rsidR="009C7742" w:rsidRPr="00F740D8" w:rsidRDefault="009C7742" w:rsidP="001E4B4C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920C9CA" w14:textId="77777777" w:rsidR="009C7742" w:rsidRPr="00F740D8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19EA0222" w14:textId="77777777" w:rsidR="009C7742" w:rsidRPr="00F740D8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41608B39" w14:textId="77777777" w:rsidR="009C7742" w:rsidRPr="00F740D8" w:rsidRDefault="009C7742" w:rsidP="001E4B4C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2FC9DE61" w14:textId="77777777" w:rsidR="009C7742" w:rsidRPr="00F740D8" w:rsidRDefault="009C7742" w:rsidP="00062CFB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E82A11" w:rsidRPr="00062CFB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EA26BD4" wp14:editId="480F817D">
                <wp:simplePos x="0" y="0"/>
                <wp:positionH relativeFrom="column">
                  <wp:posOffset>-276225</wp:posOffset>
                </wp:positionH>
                <wp:positionV relativeFrom="page">
                  <wp:posOffset>1159246</wp:posOffset>
                </wp:positionV>
                <wp:extent cx="2343150" cy="8677275"/>
                <wp:effectExtent l="0" t="0" r="0" b="9525"/>
                <wp:wrapNone/>
                <wp:docPr id="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B85A11" id="Rectangle 4" o:spid="_x0000_s1026" style="position:absolute;margin-left:-21.75pt;margin-top:91.3pt;width:184.5pt;height:683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" fillcolor="gray [1629]" stroked="f">
                <w10:wrap anchory="page"/>
              </v:rect>
            </w:pict>
          </mc:Fallback>
        </mc:AlternateContent>
      </w:r>
      <w:r w:rsidR="00062CFB">
        <w:br w:type="page"/>
      </w:r>
    </w:p>
    <w:p w14:paraId="6BCB3C07" w14:textId="77777777" w:rsidR="00AA5971" w:rsidRDefault="00AA5971">
      <w:r w:rsidRPr="001F6FF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5E775EC" wp14:editId="6BA3AC95">
                <wp:simplePos x="0" y="0"/>
                <wp:positionH relativeFrom="column">
                  <wp:posOffset>-226695</wp:posOffset>
                </wp:positionH>
                <wp:positionV relativeFrom="page">
                  <wp:posOffset>1218565</wp:posOffset>
                </wp:positionV>
                <wp:extent cx="2343150" cy="8677275"/>
                <wp:effectExtent l="0" t="0" r="0" b="9525"/>
                <wp:wrapNone/>
                <wp:docPr id="57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4AC069" id="Rectangle 4" o:spid="_x0000_s1026" style="position:absolute;margin-left:-17.85pt;margin-top:95.95pt;width:184.5pt;height:683.2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Pr="001F6FFC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68832" behindDoc="0" locked="0" layoutInCell="1" allowOverlap="1" wp14:anchorId="0120C5C5" wp14:editId="614FD0EF">
                <wp:simplePos x="0" y="0"/>
                <wp:positionH relativeFrom="column">
                  <wp:posOffset>-158115</wp:posOffset>
                </wp:positionH>
                <wp:positionV relativeFrom="page">
                  <wp:posOffset>1295400</wp:posOffset>
                </wp:positionV>
                <wp:extent cx="2190750" cy="8515350"/>
                <wp:effectExtent l="0" t="0" r="0" b="0"/>
                <wp:wrapNone/>
                <wp:docPr id="58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0D00757" w14:textId="77777777" w:rsidR="009C7742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2: READING WITH PYTHON – CONTINUED</w:t>
                            </w:r>
                          </w:p>
                          <w:p w14:paraId="37B66F58" w14:textId="77777777" w:rsidR="009C7742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  <w:p w14:paraId="6CDA5B88" w14:textId="77777777" w:rsidR="009C7742" w:rsidRDefault="009C7742" w:rsidP="00B344E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2.2: Cartoon Eyes - continued</w:t>
                            </w:r>
                          </w:p>
                          <w:p w14:paraId="0FF66513" w14:textId="77777777" w:rsidR="009C7742" w:rsidRPr="00F740D8" w:rsidRDefault="009C7742" w:rsidP="00AA597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20C5C5" id="_x0000_s1064" type="#_x0000_t202" style="position:absolute;margin-left:-12.45pt;margin-top:102pt;width:172.5pt;height:670.5pt;z-index:25176883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" filled="f" fillcolor="#fffffe" stroked="f" strokecolor="#212120" insetpen="t">
                <v:textbox inset="2.88pt,2.88pt,2.88pt,2.88pt">
                  <w:txbxContent>
                    <w:p w14:paraId="30D00757" w14:textId="77777777" w:rsidR="009C7742" w:rsidRDefault="009C7742" w:rsidP="00B344E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2: READING WITH PYTHON – CONTINUED</w:t>
                      </w:r>
                    </w:p>
                    <w:p w14:paraId="37B66F58" w14:textId="77777777" w:rsidR="009C7742" w:rsidRDefault="009C7742" w:rsidP="00B344E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  <w:p w14:paraId="6CDA5B88" w14:textId="77777777" w:rsidR="009C7742" w:rsidRDefault="009C7742" w:rsidP="00B344E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2.2: Cartoon Eyes - continued</w:t>
                      </w:r>
                    </w:p>
                    <w:p w14:paraId="0FF66513" w14:textId="77777777" w:rsidR="009C7742" w:rsidRPr="00F740D8" w:rsidRDefault="009C7742" w:rsidP="00AA597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6ECABA3F" w14:textId="77777777" w:rsidR="00B344E2" w:rsidRDefault="00B344E2">
      <w:pPr>
        <w:sectPr w:rsidR="00B344E2" w:rsidSect="00933487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62CFB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35392" behindDoc="0" locked="0" layoutInCell="1" allowOverlap="1" wp14:anchorId="4E0F4DC5" wp14:editId="3C2767EB">
                <wp:simplePos x="0" y="0"/>
                <wp:positionH relativeFrom="column">
                  <wp:posOffset>2209441</wp:posOffset>
                </wp:positionH>
                <wp:positionV relativeFrom="page">
                  <wp:posOffset>1217020</wp:posOffset>
                </wp:positionV>
                <wp:extent cx="4702175" cy="8677275"/>
                <wp:effectExtent l="0" t="0" r="3175" b="9525"/>
                <wp:wrapNone/>
                <wp:docPr id="26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815012" w14:textId="77777777" w:rsidR="009C7742" w:rsidRDefault="009C7742" w:rsidP="00B344E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ACTIVITY 2: READING WITH PYTHON </w:t>
                            </w:r>
                          </w:p>
                          <w:p w14:paraId="40E97950" w14:textId="77777777" w:rsidR="009C7742" w:rsidRPr="00754DFC" w:rsidRDefault="009C7742" w:rsidP="00B344E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- CONTINUED</w:t>
                            </w:r>
                          </w:p>
                          <w:p w14:paraId="57DFC36F" w14:textId="77777777" w:rsidR="009C7742" w:rsidRPr="00610C50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2.3: CARTOON EYES</w:t>
                            </w:r>
                          </w:p>
                          <w:p w14:paraId="3E595D34" w14:textId="77777777" w:rsidR="009C7742" w:rsidRDefault="009C7742" w:rsidP="00B344E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rovide your code below.</w:t>
                            </w:r>
                          </w:p>
                          <w:p w14:paraId="411A1B28" w14:textId="77777777" w:rsidR="001C469C" w:rsidRPr="001C469C" w:rsidRDefault="009C7742" w:rsidP="001C469C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481379699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="001C469C"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proofErr w:type="gramEnd"/>
                            <w:r w:rsidR="001C469C"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= </w:t>
                            </w:r>
                            <w:proofErr w:type="spellStart"/>
                            <w:r w:rsidR="001C469C"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str</w:t>
                            </w:r>
                            <w:proofErr w:type="spellEnd"/>
                            <w:r w:rsidR="001C469C"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(0)</w:t>
                            </w:r>
                          </w:p>
                          <w:p w14:paraId="2190B22A" w14:textId="77777777" w:rsidR="001C469C" w:rsidRPr="001C469C" w:rsidRDefault="001C469C" w:rsidP="001C469C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type a symbol to put it in the eyes of the face shown below:")</w:t>
                            </w:r>
                          </w:p>
                          <w:p w14:paraId="470FA68F" w14:textId="77777777" w:rsidR="001C469C" w:rsidRPr="001C469C" w:rsidRDefault="001C469C" w:rsidP="001C469C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#########\n# ^   ^ #\n#",</w:t>
                            </w:r>
                            <w:proofErr w:type="spell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," ",</w:t>
                            </w:r>
                            <w:proofErr w:type="spell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,"#\n#   U   # \n# ----- # \n#########") </w:t>
                            </w:r>
                          </w:p>
                          <w:p w14:paraId="3E75A9B8" w14:textId="77777777" w:rsidR="001C469C" w:rsidRPr="001C469C" w:rsidRDefault="001C469C" w:rsidP="001C469C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proofErr w:type="gram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= </w:t>
                            </w:r>
                            <w:proofErr w:type="spell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str</w:t>
                            </w:r>
                            <w:proofErr w:type="spell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(input ())</w:t>
                            </w:r>
                          </w:p>
                          <w:p w14:paraId="0559729B" w14:textId="42FCD5A7" w:rsidR="009C7742" w:rsidRPr="009C7742" w:rsidRDefault="001C469C" w:rsidP="001C469C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#########\n# ^   ^ #\n#",</w:t>
                            </w:r>
                            <w:proofErr w:type="spell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," ",</w:t>
                            </w:r>
                            <w:proofErr w:type="spellStart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uStr</w:t>
                            </w:r>
                            <w:proofErr w:type="spellEnd"/>
                            <w:r w:rsidRP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,"#\n#   U   # \n# ----- # \n#########") </w:t>
                            </w:r>
                            <w:r w:rsidR="009C7742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permEnd w:id="1481379699"/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0F4DC5" id="Text Box 26" o:spid="_x0000_s1065" type="#_x0000_t202" style="position:absolute;margin-left:173.95pt;margin-top:95.85pt;width:370.25pt;height:683.25pt;z-index:25183539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" filled="f" fillcolor="#fffffe" stroked="f" strokecolor="#212120" insetpen="t">
                <v:textbox inset="2.88pt,2.88pt,2.88pt,2.88pt">
                  <w:txbxContent>
                    <w:p w14:paraId="09815012" w14:textId="77777777" w:rsidR="009C7742" w:rsidRDefault="009C7742" w:rsidP="00B344E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ACTIVITY 2: READING WITH PYTHON </w:t>
                      </w:r>
                    </w:p>
                    <w:p w14:paraId="40E97950" w14:textId="77777777" w:rsidR="009C7742" w:rsidRPr="00754DFC" w:rsidRDefault="009C7742" w:rsidP="00B344E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- CONTINUED</w:t>
                      </w:r>
                    </w:p>
                    <w:p w14:paraId="57DFC36F" w14:textId="77777777" w:rsidR="009C7742" w:rsidRPr="00610C50" w:rsidRDefault="009C7742" w:rsidP="00B344E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2.3: CARTOON EYES</w:t>
                      </w:r>
                    </w:p>
                    <w:p w14:paraId="3E595D34" w14:textId="77777777" w:rsidR="009C7742" w:rsidRDefault="009C7742" w:rsidP="00B344E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rovide your code below.</w:t>
                      </w:r>
                    </w:p>
                    <w:p w14:paraId="411A1B28" w14:textId="77777777" w:rsidR="001C469C" w:rsidRPr="001C469C" w:rsidRDefault="009C7742" w:rsidP="001C469C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481379699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proofErr w:type="gramStart"/>
                      <w:r w:rsidR="001C469C"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proofErr w:type="gramEnd"/>
                      <w:r w:rsidR="001C469C"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= </w:t>
                      </w:r>
                      <w:proofErr w:type="spellStart"/>
                      <w:r w:rsidR="001C469C"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str</w:t>
                      </w:r>
                      <w:proofErr w:type="spellEnd"/>
                      <w:r w:rsidR="001C469C"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(0)</w:t>
                      </w:r>
                    </w:p>
                    <w:p w14:paraId="2190B22A" w14:textId="77777777" w:rsidR="001C469C" w:rsidRPr="001C469C" w:rsidRDefault="001C469C" w:rsidP="001C469C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type a symbol to put it in the eyes of the face shown below:")</w:t>
                      </w:r>
                    </w:p>
                    <w:p w14:paraId="470FA68F" w14:textId="77777777" w:rsidR="001C469C" w:rsidRPr="001C469C" w:rsidRDefault="001C469C" w:rsidP="001C469C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#########\n# ^   ^ #\n#",</w:t>
                      </w:r>
                      <w:proofErr w:type="spell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," ",</w:t>
                      </w:r>
                      <w:proofErr w:type="spell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,"#\n#   U   # \n# ----- # \n#########") </w:t>
                      </w:r>
                    </w:p>
                    <w:p w14:paraId="3E75A9B8" w14:textId="77777777" w:rsidR="001C469C" w:rsidRPr="001C469C" w:rsidRDefault="001C469C" w:rsidP="001C469C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proofErr w:type="gram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= </w:t>
                      </w:r>
                      <w:proofErr w:type="spell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str</w:t>
                      </w:r>
                      <w:proofErr w:type="spell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(input ())</w:t>
                      </w:r>
                    </w:p>
                    <w:p w14:paraId="0559729B" w14:textId="42FCD5A7" w:rsidR="009C7742" w:rsidRPr="009C7742" w:rsidRDefault="001C469C" w:rsidP="001C469C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#########\n# ^   ^ #\n#",</w:t>
                      </w:r>
                      <w:proofErr w:type="spell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," ",</w:t>
                      </w:r>
                      <w:proofErr w:type="spellStart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uStr</w:t>
                      </w:r>
                      <w:proofErr w:type="spellEnd"/>
                      <w:r w:rsidRP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,"#\n#   U   # \n# ----- # \n#########") </w:t>
                      </w:r>
                      <w:r w:rsidR="009C7742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permEnd w:id="1481379699"/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7257FDB1" w14:textId="77777777" w:rsidR="00AA5971" w:rsidRDefault="00B344E2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4ECA64AF" wp14:editId="45855DE6">
                <wp:simplePos x="0" y="0"/>
                <wp:positionH relativeFrom="column">
                  <wp:posOffset>2171700</wp:posOffset>
                </wp:positionH>
                <wp:positionV relativeFrom="paragraph">
                  <wp:posOffset>3362061</wp:posOffset>
                </wp:positionV>
                <wp:extent cx="4762500" cy="5968365"/>
                <wp:effectExtent l="0" t="0" r="0" b="0"/>
                <wp:wrapNone/>
                <wp:docPr id="86" name="Text Box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5968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74A698" w14:textId="14C1100F" w:rsidR="009C7742" w:rsidRPr="0061326B" w:rsidRDefault="009C7742" w:rsidP="00B04B82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652568139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1C469C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Data type helps compiler understand what the data is for.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ermEnd w:id="1652568139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CA64AF" id="Text Box 86" o:spid="_x0000_s1066" type="#_x0000_t202" style="position:absolute;margin-left:171pt;margin-top:264.75pt;width:375pt;height:469.9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" filled="f" stroked="f" strokeweight=".5pt">
                <v:textbox>
                  <w:txbxContent>
                    <w:p w14:paraId="1474A698" w14:textId="14C1100F" w:rsidR="009C7742" w:rsidRPr="0061326B" w:rsidRDefault="009C7742" w:rsidP="00B04B82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652568139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r w:rsidR="001C469C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Data type helps compiler understand what the data is for.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ermEnd w:id="1652568139"/>
                    </w:p>
                  </w:txbxContent>
                </v:textbox>
              </v:shape>
            </w:pict>
          </mc:Fallback>
        </mc:AlternateContent>
      </w:r>
      <w:r w:rsidRPr="00B344E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28700F9B" wp14:editId="6E1378FC">
                <wp:simplePos x="0" y="0"/>
                <wp:positionH relativeFrom="column">
                  <wp:posOffset>-254635</wp:posOffset>
                </wp:positionH>
                <wp:positionV relativeFrom="page">
                  <wp:posOffset>1308735</wp:posOffset>
                </wp:positionV>
                <wp:extent cx="2343150" cy="8677275"/>
                <wp:effectExtent l="0" t="0" r="0" b="9525"/>
                <wp:wrapNone/>
                <wp:docPr id="2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795C63" id="Rectangle 4" o:spid="_x0000_s1026" style="position:absolute;margin-left:-20.05pt;margin-top:103.05pt;width:184.5pt;height:683.2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 w:rsidRPr="00B344E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33344" behindDoc="0" locked="0" layoutInCell="1" allowOverlap="1" wp14:anchorId="7C1546EA" wp14:editId="574E8A73">
                <wp:simplePos x="0" y="0"/>
                <wp:positionH relativeFrom="column">
                  <wp:posOffset>-186055</wp:posOffset>
                </wp:positionH>
                <wp:positionV relativeFrom="page">
                  <wp:posOffset>1385834</wp:posOffset>
                </wp:positionV>
                <wp:extent cx="2190750" cy="8515350"/>
                <wp:effectExtent l="0" t="0" r="0" b="0"/>
                <wp:wrapNone/>
                <wp:docPr id="25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533D05A" w14:textId="77777777" w:rsidR="009C7742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</w:t>
                            </w:r>
                          </w:p>
                          <w:p w14:paraId="6FCCDC0B" w14:textId="77777777" w:rsidR="009C7742" w:rsidRPr="00062CFB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60 minutes)</w:t>
                            </w:r>
                          </w:p>
                          <w:p w14:paraId="2122798D" w14:textId="77777777" w:rsidR="009C7742" w:rsidRDefault="009C7742" w:rsidP="00B344E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429DCAE6" w14:textId="77777777" w:rsidR="009C7742" w:rsidRDefault="009C7742" w:rsidP="00B344E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  <w:t>Task 3.1: Data types</w:t>
                            </w:r>
                          </w:p>
                          <w:p w14:paraId="3A7DA7A1" w14:textId="77777777" w:rsidR="009C7742" w:rsidRPr="00F740D8" w:rsidRDefault="009C7742" w:rsidP="00B344E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1546EA" id="_x0000_s1067" type="#_x0000_t202" style="position:absolute;margin-left:-14.65pt;margin-top:109.1pt;width:172.5pt;height:670.5pt;z-index:25183334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4533D05A" w14:textId="77777777" w:rsidR="009C7742" w:rsidRDefault="009C7742" w:rsidP="00B344E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</w:t>
                      </w:r>
                    </w:p>
                    <w:p w14:paraId="6FCCDC0B" w14:textId="77777777" w:rsidR="009C7742" w:rsidRPr="00062CFB" w:rsidRDefault="009C7742" w:rsidP="00B344E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60 minutes)</w:t>
                      </w:r>
                    </w:p>
                    <w:p w14:paraId="2122798D" w14:textId="77777777" w:rsidR="009C7742" w:rsidRDefault="009C7742" w:rsidP="00B344E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429DCAE6" w14:textId="77777777" w:rsidR="009C7742" w:rsidRDefault="009C7742" w:rsidP="00B344E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  <w:t>Task 3.1: Data types</w:t>
                      </w:r>
                    </w:p>
                    <w:p w14:paraId="3A7DA7A1" w14:textId="77777777" w:rsidR="009C7742" w:rsidRPr="00F740D8" w:rsidRDefault="009C7742" w:rsidP="00B344E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AB6B92" w:rsidRPr="00062CFB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94432" behindDoc="0" locked="0" layoutInCell="1" allowOverlap="1" wp14:anchorId="7B2238F6" wp14:editId="6AF037BD">
                <wp:simplePos x="0" y="0"/>
                <wp:positionH relativeFrom="column">
                  <wp:posOffset>2229221</wp:posOffset>
                </wp:positionH>
                <wp:positionV relativeFrom="page">
                  <wp:posOffset>1223010</wp:posOffset>
                </wp:positionV>
                <wp:extent cx="4702175" cy="8677275"/>
                <wp:effectExtent l="0" t="0" r="3175" b="9525"/>
                <wp:wrapNone/>
                <wp:docPr id="80" name="Text Box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240757" w14:textId="77777777" w:rsidR="009C7742" w:rsidRPr="00754DFC" w:rsidRDefault="009C7742" w:rsidP="005E7A83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 IN PYTHON</w:t>
                            </w:r>
                          </w:p>
                          <w:p w14:paraId="413A74BD" w14:textId="77777777" w:rsidR="009C7742" w:rsidRPr="00610C50" w:rsidRDefault="009C7742" w:rsidP="00AB6B9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3.1: Data types</w:t>
                            </w:r>
                          </w:p>
                          <w:p w14:paraId="7A9D5DAF" w14:textId="77777777" w:rsidR="009C7742" w:rsidRDefault="009C7742" w:rsidP="00AB6B9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Your teacher will discuss data types and operators.  After your teacher has finished this discussion, answer the following questions:</w:t>
                            </w:r>
                          </w:p>
                          <w:p w14:paraId="021FF96A" w14:textId="77777777" w:rsidR="009C7742" w:rsidRPr="00B04B82" w:rsidRDefault="009C7742" w:rsidP="00AB6B9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FB00E48" w14:textId="77777777" w:rsidR="009C7742" w:rsidRPr="00B04B82" w:rsidRDefault="009C7742" w:rsidP="00AB6B9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B04B82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hat is a data type? What data types available in python and how are they used?</w:t>
                            </w:r>
                          </w:p>
                          <w:p w14:paraId="4020B188" w14:textId="77777777" w:rsidR="009C7742" w:rsidRDefault="009C7742" w:rsidP="00AB6B9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238F6" id="Text Box 80" o:spid="_x0000_s1068" type="#_x0000_t202" style="position:absolute;margin-left:175.55pt;margin-top:96.3pt;width:370.25pt;height:683.25pt;z-index:25179443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40240757" w14:textId="77777777" w:rsidR="009C7742" w:rsidRPr="00754DFC" w:rsidRDefault="009C7742" w:rsidP="005E7A83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 IN PYTHON</w:t>
                      </w:r>
                    </w:p>
                    <w:p w14:paraId="413A74BD" w14:textId="77777777" w:rsidR="009C7742" w:rsidRPr="00610C50" w:rsidRDefault="009C7742" w:rsidP="00AB6B9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3.1: Data types</w:t>
                      </w:r>
                    </w:p>
                    <w:p w14:paraId="7A9D5DAF" w14:textId="77777777" w:rsidR="009C7742" w:rsidRDefault="009C7742" w:rsidP="00AB6B9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Your teacher will discuss data types and operators.  After your teacher has finished this discussion, answer the following questions:</w:t>
                      </w:r>
                    </w:p>
                    <w:p w14:paraId="021FF96A" w14:textId="77777777" w:rsidR="009C7742" w:rsidRPr="00B04B82" w:rsidRDefault="009C7742" w:rsidP="00AB6B9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FB00E48" w14:textId="77777777" w:rsidR="009C7742" w:rsidRPr="00B04B82" w:rsidRDefault="009C7742" w:rsidP="00AB6B9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 w:rsidRPr="00B04B82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hat is a data type? What data types available in python and how are they used?</w:t>
                      </w:r>
                    </w:p>
                    <w:p w14:paraId="4020B188" w14:textId="77777777" w:rsidR="009C7742" w:rsidRDefault="009C7742" w:rsidP="00AB6B9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="00AA5971">
        <w:br w:type="page"/>
      </w:r>
    </w:p>
    <w:p w14:paraId="34AC646A" w14:textId="77777777" w:rsidR="00B04B82" w:rsidRDefault="00B04B82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1C974FF7" wp14:editId="73E36568">
                <wp:simplePos x="0" y="0"/>
                <wp:positionH relativeFrom="column">
                  <wp:posOffset>2147977</wp:posOffset>
                </wp:positionH>
                <wp:positionV relativeFrom="paragraph">
                  <wp:posOffset>2338465</wp:posOffset>
                </wp:positionV>
                <wp:extent cx="4762500" cy="6908573"/>
                <wp:effectExtent l="0" t="0" r="0" b="6985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90857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7693BD" w14:textId="4ED81E08" w:rsidR="009C7742" w:rsidRPr="0061326B" w:rsidRDefault="009C7742" w:rsidP="00B04B82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1344412695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Operators are to calculate, compare data types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ermEnd w:id="1344412695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974FF7" id="Text Box 87" o:spid="_x0000_s1069" type="#_x0000_t202" style="position:absolute;margin-left:169.15pt;margin-top:184.15pt;width:375pt;height:544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" filled="f" stroked="f" strokeweight=".5pt">
                <v:textbox>
                  <w:txbxContent>
                    <w:p w14:paraId="6F7693BD" w14:textId="4ED81E08" w:rsidR="009C7742" w:rsidRPr="0061326B" w:rsidRDefault="009C7742" w:rsidP="00B04B82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1344412695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 </w:t>
                      </w:r>
                      <w:r w:rsid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Operators are to calculate, compare data types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ermEnd w:id="1344412695"/>
                    </w:p>
                  </w:txbxContent>
                </v:textbox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98528" behindDoc="0" locked="0" layoutInCell="1" allowOverlap="1" wp14:anchorId="75B64D33" wp14:editId="6DBC98A2">
                <wp:simplePos x="0" y="0"/>
                <wp:positionH relativeFrom="column">
                  <wp:posOffset>2173605</wp:posOffset>
                </wp:positionH>
                <wp:positionV relativeFrom="page">
                  <wp:posOffset>1192530</wp:posOffset>
                </wp:positionV>
                <wp:extent cx="4702175" cy="8677275"/>
                <wp:effectExtent l="0" t="0" r="3175" b="9525"/>
                <wp:wrapNone/>
                <wp:docPr id="85" name="Text Box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4C6DE95" w14:textId="77777777" w:rsidR="009C7742" w:rsidRPr="00754DFC" w:rsidRDefault="009C7742" w:rsidP="00B04B8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 IN PYTHON</w:t>
                            </w:r>
                          </w:p>
                          <w:p w14:paraId="6C55E7AC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3.2: Operators</w:t>
                            </w:r>
                          </w:p>
                          <w:p w14:paraId="36A5A0C1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hat is an operator? What operators are available in python and how are they used?</w:t>
                            </w:r>
                            <w:r w:rsidR="007B0724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Include an example use of each type of operator.</w:t>
                            </w:r>
                          </w:p>
                          <w:p w14:paraId="0B14DBEA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A4564A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332D01B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F665E33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5387B7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2E5026E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69B2861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968D2B9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568F9F8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74A752F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E7E80F7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62644FE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531A621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CBF225F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64D33" id="Text Box 85" o:spid="_x0000_s1070" type="#_x0000_t202" style="position:absolute;margin-left:171.15pt;margin-top:93.9pt;width:370.25pt;height:683.25pt;z-index:25179852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54C6DE95" w14:textId="77777777" w:rsidR="009C7742" w:rsidRPr="00754DFC" w:rsidRDefault="009C7742" w:rsidP="00B04B8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 IN PYTHON</w:t>
                      </w:r>
                    </w:p>
                    <w:p w14:paraId="6C55E7AC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3.2: Operators</w:t>
                      </w:r>
                    </w:p>
                    <w:p w14:paraId="36A5A0C1" w14:textId="77777777" w:rsidR="009C7742" w:rsidRDefault="009C7742" w:rsidP="00B04B82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hat is an operator? What operators are available in python and how are they used?</w:t>
                      </w:r>
                      <w:r w:rsidR="007B0724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 Include an example use of each type of operator.</w:t>
                      </w:r>
                    </w:p>
                    <w:p w14:paraId="0B14DBEA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A4564A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332D01B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F665E33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5387B7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2E5026E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69B2861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968D2B9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568F9F8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74A752F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E7E80F7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62644FE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531A621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CBF225F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97504" behindDoc="0" locked="0" layoutInCell="1" allowOverlap="1" wp14:anchorId="77386979" wp14:editId="4A333314">
                <wp:simplePos x="0" y="0"/>
                <wp:positionH relativeFrom="column">
                  <wp:posOffset>-213360</wp:posOffset>
                </wp:positionH>
                <wp:positionV relativeFrom="page">
                  <wp:posOffset>1264920</wp:posOffset>
                </wp:positionV>
                <wp:extent cx="2190750" cy="8515350"/>
                <wp:effectExtent l="0" t="0" r="0" b="0"/>
                <wp:wrapNone/>
                <wp:docPr id="8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2787FDE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</w:t>
                            </w:r>
                          </w:p>
                          <w:p w14:paraId="63CE13EE" w14:textId="77777777" w:rsidR="009C7742" w:rsidRPr="00062CFB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60 minutes)</w:t>
                            </w:r>
                          </w:p>
                          <w:p w14:paraId="73DF78B6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F26DA7F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099280E" w14:textId="77777777" w:rsidR="009C7742" w:rsidRPr="00F740D8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386979" id="_x0000_s1071" type="#_x0000_t202" style="position:absolute;margin-left:-16.8pt;margin-top:99.6pt;width:172.5pt;height:670.5pt;z-index:25179750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" filled="f" fillcolor="#fffffe" stroked="f" strokecolor="#212120" insetpen="t">
                <v:textbox inset="2.88pt,2.88pt,2.88pt,2.88pt">
                  <w:txbxContent>
                    <w:p w14:paraId="02787FDE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</w:t>
                      </w:r>
                    </w:p>
                    <w:p w14:paraId="63CE13EE" w14:textId="77777777" w:rsidR="009C7742" w:rsidRPr="00062CFB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60 minutes)</w:t>
                      </w:r>
                    </w:p>
                    <w:p w14:paraId="73DF78B6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F26DA7F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099280E" w14:textId="77777777" w:rsidR="009C7742" w:rsidRPr="00F740D8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293B644D" wp14:editId="6683B63C">
                <wp:simplePos x="0" y="0"/>
                <wp:positionH relativeFrom="column">
                  <wp:posOffset>-281940</wp:posOffset>
                </wp:positionH>
                <wp:positionV relativeFrom="page">
                  <wp:posOffset>1188456</wp:posOffset>
                </wp:positionV>
                <wp:extent cx="2343150" cy="8677275"/>
                <wp:effectExtent l="0" t="0" r="0" b="9525"/>
                <wp:wrapNone/>
                <wp:docPr id="83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A86DEE" id="Rectangle 4" o:spid="_x0000_s1026" style="position:absolute;margin-left:-22.2pt;margin-top:93.6pt;width:184.5pt;height:683.2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" fillcolor="gray [1629]" stroked="f">
                <w10:wrap anchory="page"/>
              </v:rect>
            </w:pict>
          </mc:Fallback>
        </mc:AlternateContent>
      </w:r>
      <w:r>
        <w:br w:type="page"/>
      </w:r>
    </w:p>
    <w:p w14:paraId="54950CC0" w14:textId="77777777" w:rsidR="00B04B82" w:rsidRDefault="00B04B82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65F31AF3" wp14:editId="3A5DBF7C">
                <wp:simplePos x="0" y="0"/>
                <wp:positionH relativeFrom="column">
                  <wp:posOffset>2182483</wp:posOffset>
                </wp:positionH>
                <wp:positionV relativeFrom="paragraph">
                  <wp:posOffset>3175228</wp:posOffset>
                </wp:positionV>
                <wp:extent cx="4658264" cy="5925065"/>
                <wp:effectExtent l="0" t="0" r="28575" b="19050"/>
                <wp:wrapNone/>
                <wp:docPr id="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8264" cy="59250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01A902" w14:textId="77777777" w:rsidR="009C7742" w:rsidRDefault="009C7742" w:rsidP="00B04B82">
                            <w:r>
                              <w:object w:dxaOrig="6255" w:dyaOrig="8514" w14:anchorId="63F7EEC8">
                                <v:shape id="_x0000_i1030" type="#_x0000_t75" style="width:333.7pt;height:453.35pt" o:ole="">
                                  <v:imagedata r:id="rId20" o:title=""/>
                                </v:shape>
                                <o:OLEObject Type="Embed" ProgID="Visio.Drawing.11" ShapeID="_x0000_i1030" DrawAspect="Content" ObjectID="_1537184469" r:id="rId2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F31AF3" id="_x0000_s1072" type="#_x0000_t202" style="position:absolute;margin-left:171.85pt;margin-top:250pt;width:366.8pt;height:466.55pt;z-index:2518087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">
                <v:textbox style="mso-fit-shape-to-text:t">
                  <w:txbxContent>
                    <w:p w14:paraId="7D01A902" w14:textId="77777777" w:rsidR="009C7742" w:rsidRDefault="009C7742" w:rsidP="00B04B82">
                      <w:r>
                        <w:object w:dxaOrig="6255" w:dyaOrig="8514" w14:anchorId="63F7EEC8">
                          <v:shape id="_x0000_i1030" type="#_x0000_t75" style="width:333.7pt;height:453.35pt" o:ole="">
                            <v:imagedata r:id="rId20" o:title=""/>
                          </v:shape>
                          <o:OLEObject Type="Embed" ProgID="Visio.Drawing.11" ShapeID="_x0000_i1030" DrawAspect="Content" ObjectID="_1537184469" r:id="rId22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06720" behindDoc="0" locked="0" layoutInCell="1" allowOverlap="1" wp14:anchorId="3987BE68" wp14:editId="27A064C3">
                <wp:simplePos x="0" y="0"/>
                <wp:positionH relativeFrom="column">
                  <wp:posOffset>2179320</wp:posOffset>
                </wp:positionH>
                <wp:positionV relativeFrom="page">
                  <wp:posOffset>1137285</wp:posOffset>
                </wp:positionV>
                <wp:extent cx="4702175" cy="8677275"/>
                <wp:effectExtent l="0" t="0" r="3175" b="9525"/>
                <wp:wrapNone/>
                <wp:docPr id="90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D857E9F" w14:textId="77777777" w:rsidR="009C7742" w:rsidRPr="00754DFC" w:rsidRDefault="009C7742" w:rsidP="00B04B8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 IN PYTHON</w:t>
                            </w:r>
                          </w:p>
                          <w:p w14:paraId="6557768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3.3: BMI</w:t>
                            </w:r>
                          </w:p>
                          <w:p w14:paraId="676AC792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Your final task is to design and create a program that can calculate a person’s body mass index (BMI).  Your program should function in a similar manner to the following example:</w:t>
                            </w:r>
                          </w:p>
                          <w:p w14:paraId="06772487" w14:textId="77777777" w:rsidR="00C12860" w:rsidRDefault="0077348C" w:rsidP="00B04B82">
                            <w:pPr>
                              <w:widowControl w:val="0"/>
                              <w:spacing w:line="320" w:lineRule="exact"/>
                            </w:pPr>
                            <w:hyperlink r:id="rId23" w:history="1">
                              <w:r w:rsidR="00C12860" w:rsidRPr="00D52A37">
                                <w:rPr>
                                  <w:rStyle w:val="Hyperlink"/>
                                </w:rPr>
                                <w:t>http://www.nhs.uk/chq/Pages/how-can-i-work-out-my-bmi.aspx?CategoryID=51</w:t>
                              </w:r>
                            </w:hyperlink>
                          </w:p>
                          <w:p w14:paraId="23C1058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Design the program using a flowchart:</w:t>
                            </w:r>
                          </w:p>
                          <w:p w14:paraId="3EFD74D1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C7743EE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675B84F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D2C870B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0456A6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20F5D6B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27F723E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E4E885C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5D1EED3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1C3FC18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6AAE216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4B036C5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87BE68" id="Text Box 90" o:spid="_x0000_s1073" type="#_x0000_t202" style="position:absolute;margin-left:171.6pt;margin-top:89.55pt;width:370.25pt;height:683.25pt;z-index:25180672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" filled="f" fillcolor="#fffffe" stroked="f" strokecolor="#212120" insetpen="t">
                <v:textbox inset="2.88pt,2.88pt,2.88pt,2.88pt">
                  <w:txbxContent>
                    <w:p w14:paraId="5D857E9F" w14:textId="77777777" w:rsidR="009C7742" w:rsidRPr="00754DFC" w:rsidRDefault="009C7742" w:rsidP="00B04B8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 IN PYTHON</w:t>
                      </w:r>
                    </w:p>
                    <w:p w14:paraId="6557768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3.3: BMI</w:t>
                      </w:r>
                    </w:p>
                    <w:p w14:paraId="676AC792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Your final task is to design and create a program that can calculate a person’s body mass index (BMI).  Your program should function in a similar manner to the following example:</w:t>
                      </w:r>
                    </w:p>
                    <w:p w14:paraId="06772487" w14:textId="77777777" w:rsidR="00C12860" w:rsidRDefault="0077348C" w:rsidP="00B04B82">
                      <w:pPr>
                        <w:widowControl w:val="0"/>
                        <w:spacing w:line="320" w:lineRule="exact"/>
                      </w:pPr>
                      <w:hyperlink r:id="rId24" w:history="1">
                        <w:r w:rsidR="00C12860" w:rsidRPr="00D52A37">
                          <w:rPr>
                            <w:rStyle w:val="Hyperlink"/>
                          </w:rPr>
                          <w:t>http://www.nhs.uk/chq/Pages/how-can-i-work-out-my-bmi.aspx?CategoryID=51</w:t>
                        </w:r>
                      </w:hyperlink>
                    </w:p>
                    <w:p w14:paraId="23C1058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Design the program using a flowchart:</w:t>
                      </w:r>
                    </w:p>
                    <w:p w14:paraId="3EFD74D1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C7743EE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675B84F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D2C870B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0456A6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20F5D6B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27F723E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E4E885C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5D1EED3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1C3FC18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6AAE216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4B036C5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05696" behindDoc="0" locked="0" layoutInCell="1" allowOverlap="1" wp14:anchorId="4F466388" wp14:editId="5A653850">
                <wp:simplePos x="0" y="0"/>
                <wp:positionH relativeFrom="column">
                  <wp:posOffset>-207645</wp:posOffset>
                </wp:positionH>
                <wp:positionV relativeFrom="page">
                  <wp:posOffset>1209675</wp:posOffset>
                </wp:positionV>
                <wp:extent cx="2190750" cy="8515350"/>
                <wp:effectExtent l="0" t="0" r="0" b="0"/>
                <wp:wrapNone/>
                <wp:docPr id="8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CF9DF57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</w:t>
                            </w:r>
                          </w:p>
                          <w:p w14:paraId="28F9FA3A" w14:textId="77777777" w:rsidR="009C7742" w:rsidRPr="00062CFB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60 minutes)</w:t>
                            </w:r>
                          </w:p>
                          <w:p w14:paraId="190152F2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62D7D984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DC0815C" w14:textId="77777777" w:rsidR="009C7742" w:rsidRPr="00F740D8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466388" id="_x0000_s1074" type="#_x0000_t202" style="position:absolute;margin-left:-16.35pt;margin-top:95.25pt;width:172.5pt;height:670.5pt;z-index:25180569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" filled="f" fillcolor="#fffffe" stroked="f" strokecolor="#212120" insetpen="t">
                <v:textbox inset="2.88pt,2.88pt,2.88pt,2.88pt">
                  <w:txbxContent>
                    <w:p w14:paraId="4CF9DF57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</w:t>
                      </w:r>
                    </w:p>
                    <w:p w14:paraId="28F9FA3A" w14:textId="77777777" w:rsidR="009C7742" w:rsidRPr="00062CFB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60 minutes)</w:t>
                      </w:r>
                    </w:p>
                    <w:p w14:paraId="190152F2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62D7D984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DC0815C" w14:textId="77777777" w:rsidR="009C7742" w:rsidRPr="00F740D8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82E4214" wp14:editId="21AA047C">
                <wp:simplePos x="0" y="0"/>
                <wp:positionH relativeFrom="column">
                  <wp:posOffset>-276225</wp:posOffset>
                </wp:positionH>
                <wp:positionV relativeFrom="page">
                  <wp:posOffset>1132840</wp:posOffset>
                </wp:positionV>
                <wp:extent cx="2343150" cy="8677275"/>
                <wp:effectExtent l="0" t="0" r="0" b="9525"/>
                <wp:wrapNone/>
                <wp:docPr id="8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28EAC6" id="Rectangle 4" o:spid="_x0000_s1026" style="position:absolute;margin-left:-21.75pt;margin-top:89.2pt;width:184.5pt;height:683.2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>
        <w:br w:type="page"/>
      </w:r>
    </w:p>
    <w:p w14:paraId="7516FE35" w14:textId="77777777" w:rsidR="00B04B82" w:rsidRDefault="00B04B82" w:rsidP="00096652">
      <w:pPr>
        <w:tabs>
          <w:tab w:val="left" w:pos="2025"/>
        </w:tabs>
        <w:sectPr w:rsidR="00B04B82" w:rsidSect="00933487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0E233D01" w14:textId="77777777" w:rsidR="00B04B82" w:rsidRDefault="00B04B82">
      <w:r>
        <w:rPr>
          <w:noProof/>
          <w:sz w:val="24"/>
          <w:szCs w:val="24"/>
          <w:lang w:eastAsia="en-GB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127ACF68" wp14:editId="0C7391C4">
                <wp:simplePos x="0" y="0"/>
                <wp:positionH relativeFrom="column">
                  <wp:posOffset>2173857</wp:posOffset>
                </wp:positionH>
                <wp:positionV relativeFrom="paragraph">
                  <wp:posOffset>1898518</wp:posOffset>
                </wp:positionV>
                <wp:extent cx="4762500" cy="7297947"/>
                <wp:effectExtent l="0" t="0" r="0" b="0"/>
                <wp:wrapNone/>
                <wp:docPr id="95" name="Text Box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729794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F8B78E" w14:textId="77777777" w:rsidR="00B25A16" w:rsidRPr="00B25A16" w:rsidRDefault="009C7742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ermStart w:id="2025205568" w:edGrp="everyone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gramStart"/>
                            <w:r w:rsidR="00B25A16"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="00B25A16"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Type your weight in kg:")</w:t>
                            </w:r>
                          </w:p>
                          <w:p w14:paraId="5DA68605" w14:textId="77777777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kg</w:t>
                            </w:r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= float(input())</w:t>
                            </w:r>
                          </w:p>
                          <w:p w14:paraId="587059F0" w14:textId="77777777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"Type your height in metres:")</w:t>
                            </w:r>
                          </w:p>
                          <w:p w14:paraId="69372A25" w14:textId="77777777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met</w:t>
                            </w:r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= float(input())</w:t>
                            </w:r>
                          </w:p>
                          <w:p w14:paraId="0458C51B" w14:textId="77777777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print(</w:t>
                            </w:r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"your BMI </w:t>
                            </w:r>
                            <w:proofErr w:type="spell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is:",round</w:t>
                            </w:r>
                            <w:proofErr w:type="spell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(kg / met / met,2))</w:t>
                            </w:r>
                          </w:p>
                          <w:p w14:paraId="5C8E535B" w14:textId="5687DF1C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if</w:t>
                            </w:r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((kg / met / met) &lt; 18) : prin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t ("u are</w:t>
                            </w:r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underweight") </w:t>
                            </w:r>
                          </w:p>
                          <w:p w14:paraId="5B20ACE3" w14:textId="6F33F5B4" w:rsidR="00B25A16" w:rsidRPr="00B25A16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elif</w:t>
                            </w:r>
                            <w:proofErr w:type="spellEnd"/>
                            <w:proofErr w:type="gramEnd"/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((k</w:t>
                            </w:r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g / met / met) &lt;25) : print ("u are</w:t>
                            </w:r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ok")</w:t>
                            </w:r>
                          </w:p>
                          <w:p w14:paraId="0EE303D9" w14:textId="5E8AA81E" w:rsidR="009C7742" w:rsidRPr="0061326B" w:rsidRDefault="00B25A16" w:rsidP="00B25A16">
                            <w:pP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>else :</w:t>
                            </w:r>
                            <w:proofErr w:type="gramEnd"/>
                            <w:r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print ("u are</w:t>
                            </w:r>
                            <w:r w:rsidRPr="00B25A16">
                              <w:rPr>
                                <w:rFonts w:ascii="Segoe Print" w:hAnsi="Segoe Print"/>
                                <w:b/>
                                <w:sz w:val="24"/>
                                <w:szCs w:val="24"/>
                              </w:rPr>
                              <w:t xml:space="preserve"> fat")</w:t>
                            </w:r>
                            <w:permEnd w:id="2025205568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7ACF68" id="Text Box 95" o:spid="_x0000_s1075" type="#_x0000_t202" style="position:absolute;margin-left:171.15pt;margin-top:149.5pt;width:375pt;height:574.6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" filled="f" stroked="f" strokeweight=".5pt">
                <v:textbox>
                  <w:txbxContent>
                    <w:p w14:paraId="21F8B78E" w14:textId="77777777" w:rsidR="00B25A16" w:rsidRPr="00B25A16" w:rsidRDefault="009C7742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ermStart w:id="2025205568" w:edGrp="everyone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</w:t>
                      </w:r>
                      <w:proofErr w:type="gramStart"/>
                      <w:r w:rsidR="00B25A16"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="00B25A16"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Type your weight in kg:")</w:t>
                      </w:r>
                    </w:p>
                    <w:p w14:paraId="5DA68605" w14:textId="77777777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kg</w:t>
                      </w:r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= float(input())</w:t>
                      </w:r>
                    </w:p>
                    <w:p w14:paraId="587059F0" w14:textId="77777777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"Type your height in metres:")</w:t>
                      </w:r>
                    </w:p>
                    <w:p w14:paraId="69372A25" w14:textId="77777777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met</w:t>
                      </w:r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= float(input())</w:t>
                      </w:r>
                    </w:p>
                    <w:p w14:paraId="0458C51B" w14:textId="77777777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print(</w:t>
                      </w:r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"your BMI </w:t>
                      </w:r>
                      <w:proofErr w:type="spell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is:",round</w:t>
                      </w:r>
                      <w:proofErr w:type="spell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(kg / met / met,2))</w:t>
                      </w:r>
                    </w:p>
                    <w:p w14:paraId="5C8E535B" w14:textId="5687DF1C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if</w:t>
                      </w:r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((kg / met / met) &lt; 18) : prin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t ("u are</w:t>
                      </w:r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underweight") </w:t>
                      </w:r>
                    </w:p>
                    <w:p w14:paraId="5B20ACE3" w14:textId="6F33F5B4" w:rsidR="00B25A16" w:rsidRPr="00B25A16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elif</w:t>
                      </w:r>
                      <w:proofErr w:type="spellEnd"/>
                      <w:proofErr w:type="gramEnd"/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((k</w:t>
                      </w:r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g / met / met) &lt;25) : print ("u are</w:t>
                      </w:r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ok")</w:t>
                      </w:r>
                    </w:p>
                    <w:p w14:paraId="0EE303D9" w14:textId="5E8AA81E" w:rsidR="009C7742" w:rsidRPr="0061326B" w:rsidRDefault="00B25A16" w:rsidP="00B25A16">
                      <w:pP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>else :</w:t>
                      </w:r>
                      <w:proofErr w:type="gramEnd"/>
                      <w:r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print ("u are</w:t>
                      </w:r>
                      <w:r w:rsidRPr="00B25A16">
                        <w:rPr>
                          <w:rFonts w:ascii="Segoe Print" w:hAnsi="Segoe Print"/>
                          <w:b/>
                          <w:sz w:val="24"/>
                          <w:szCs w:val="24"/>
                        </w:rPr>
                        <w:t xml:space="preserve"> fat")</w:t>
                      </w:r>
                      <w:permEnd w:id="2025205568"/>
                    </w:p>
                  </w:txbxContent>
                </v:textbox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12864" behindDoc="0" locked="0" layoutInCell="1" allowOverlap="1" wp14:anchorId="48ABBC88" wp14:editId="7F6C8D50">
                <wp:simplePos x="0" y="0"/>
                <wp:positionH relativeFrom="column">
                  <wp:posOffset>2176145</wp:posOffset>
                </wp:positionH>
                <wp:positionV relativeFrom="page">
                  <wp:posOffset>1099820</wp:posOffset>
                </wp:positionV>
                <wp:extent cx="4702175" cy="8677275"/>
                <wp:effectExtent l="0" t="0" r="3175" b="9525"/>
                <wp:wrapNone/>
                <wp:docPr id="94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67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7B79675" w14:textId="77777777" w:rsidR="009C7742" w:rsidRPr="00754DFC" w:rsidRDefault="009C7742" w:rsidP="00B04B8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 IN PYTHON - CONTINUED</w:t>
                            </w:r>
                          </w:p>
                          <w:p w14:paraId="1913DCC0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TASK 3.3: BMI</w:t>
                            </w:r>
                          </w:p>
                          <w:p w14:paraId="2A0867DA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Provide the code for you BMI calculator below:</w:t>
                            </w:r>
                          </w:p>
                          <w:p w14:paraId="1F84CF38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50E5396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1A97CD4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E26BAF6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EDF696C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BDC5064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E04E559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CDF32B7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9A976D7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540E05D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4EC037D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D4E92A1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ABBC88" id="Text Box 94" o:spid="_x0000_s1076" type="#_x0000_t202" style="position:absolute;margin-left:171.35pt;margin-top:86.6pt;width:370.25pt;height:683.25pt;z-index:251812864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37B79675" w14:textId="77777777" w:rsidR="009C7742" w:rsidRPr="00754DFC" w:rsidRDefault="009C7742" w:rsidP="00B04B8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 IN PYTHON - CONTINUED</w:t>
                      </w:r>
                    </w:p>
                    <w:p w14:paraId="1913DCC0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  <w:br/>
                        <w:t>TASK 3.3: BMI</w:t>
                      </w:r>
                    </w:p>
                    <w:p w14:paraId="2A0867DA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Provide the code for you BMI calculator below:</w:t>
                      </w:r>
                    </w:p>
                    <w:p w14:paraId="1F84CF38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50E5396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1A97CD4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E26BAF6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EDF696C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BDC5064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E04E559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CDF32B7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9A976D7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540E05D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4EC037D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D4E92A1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811840" behindDoc="0" locked="0" layoutInCell="1" allowOverlap="1" wp14:anchorId="02762316" wp14:editId="092CC190">
                <wp:simplePos x="0" y="0"/>
                <wp:positionH relativeFrom="column">
                  <wp:posOffset>-210820</wp:posOffset>
                </wp:positionH>
                <wp:positionV relativeFrom="page">
                  <wp:posOffset>1172210</wp:posOffset>
                </wp:positionV>
                <wp:extent cx="2190750" cy="8515350"/>
                <wp:effectExtent l="0" t="0" r="0" b="0"/>
                <wp:wrapNone/>
                <wp:docPr id="9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F739484" w14:textId="77777777" w:rsidR="009C7742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ACTIVITY 3: DATA TYPES AND OPERATORS</w:t>
                            </w:r>
                          </w:p>
                          <w:p w14:paraId="20157382" w14:textId="77777777" w:rsidR="009C7742" w:rsidRPr="00062CFB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(~60 minutes)</w:t>
                            </w:r>
                          </w:p>
                          <w:p w14:paraId="71FCF6C0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0930A41" w14:textId="77777777" w:rsidR="009C7742" w:rsidRDefault="009C7742" w:rsidP="00B04B82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3FD25AB" w14:textId="77777777" w:rsidR="009C7742" w:rsidRPr="00F740D8" w:rsidRDefault="009C7742" w:rsidP="00B04B82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762316" id="_x0000_s1077" type="#_x0000_t202" style="position:absolute;margin-left:-16.6pt;margin-top:92.3pt;width:172.5pt;height:670.5pt;z-index:251811840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" filled="f" fillcolor="#fffffe" stroked="f" strokecolor="#212120" insetpen="t">
                <v:textbox inset="2.88pt,2.88pt,2.88pt,2.88pt">
                  <w:txbxContent>
                    <w:p w14:paraId="4F739484" w14:textId="77777777" w:rsidR="009C7742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ACTIVITY 3: DATA TYPES AND OPERATORS</w:t>
                      </w:r>
                    </w:p>
                    <w:p w14:paraId="20157382" w14:textId="77777777" w:rsidR="009C7742" w:rsidRPr="00062CFB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(~60 minutes)</w:t>
                      </w:r>
                    </w:p>
                    <w:p w14:paraId="71FCF6C0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0930A41" w14:textId="77777777" w:rsidR="009C7742" w:rsidRDefault="009C7742" w:rsidP="00B04B82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3FD25AB" w14:textId="77777777" w:rsidR="009C7742" w:rsidRPr="00F740D8" w:rsidRDefault="009C7742" w:rsidP="00B04B82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B04B8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50A5821" wp14:editId="48E3B7E7">
                <wp:simplePos x="0" y="0"/>
                <wp:positionH relativeFrom="column">
                  <wp:posOffset>-279100</wp:posOffset>
                </wp:positionH>
                <wp:positionV relativeFrom="page">
                  <wp:posOffset>1095459</wp:posOffset>
                </wp:positionV>
                <wp:extent cx="2343150" cy="8677275"/>
                <wp:effectExtent l="0" t="0" r="0" b="9525"/>
                <wp:wrapNone/>
                <wp:docPr id="9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D36AC9" id="Rectangle 4" o:spid="_x0000_s1026" style="position:absolute;margin-left:-22pt;margin-top:86.25pt;width:184.5pt;height:683.2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  <w:r>
        <w:br w:type="page"/>
      </w:r>
      <w:bookmarkStart w:id="0" w:name="_GoBack"/>
      <w:bookmarkEnd w:id="0"/>
    </w:p>
    <w:p w14:paraId="78E80BAD" w14:textId="77777777" w:rsidR="00223310" w:rsidRPr="00096652" w:rsidRDefault="00E82A11" w:rsidP="00096652">
      <w:pPr>
        <w:tabs>
          <w:tab w:val="left" w:pos="2025"/>
        </w:tabs>
      </w:pPr>
      <w:r w:rsidRPr="00E82A11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73952" behindDoc="0" locked="0" layoutInCell="1" allowOverlap="1" wp14:anchorId="63130646" wp14:editId="6BE49C6B">
                <wp:simplePos x="0" y="0"/>
                <wp:positionH relativeFrom="column">
                  <wp:posOffset>2207895</wp:posOffset>
                </wp:positionH>
                <wp:positionV relativeFrom="page">
                  <wp:posOffset>1141994</wp:posOffset>
                </wp:positionV>
                <wp:extent cx="4702175" cy="8806671"/>
                <wp:effectExtent l="0" t="0" r="3175" b="0"/>
                <wp:wrapNone/>
                <wp:docPr id="65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02175" cy="88066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40019F8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SUMMARY</w:t>
                            </w:r>
                          </w:p>
                          <w:p w14:paraId="52F10513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35C9CC5" w14:textId="77777777" w:rsidR="009C7742" w:rsidRDefault="009C7742" w:rsidP="0034303A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This week we have been introduced to the basics of programming in python using IDLE.  We have learnt how we can write a program to communicate with the user.</w:t>
                            </w:r>
                          </w:p>
                          <w:p w14:paraId="12F6F681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75B6A89" w14:textId="374038F1" w:rsidR="009C7742" w:rsidRDefault="009C7742" w:rsidP="00921032">
                            <w:pPr>
                              <w:widowControl w:val="0"/>
                              <w:spacing w:line="320" w:lineRule="exact"/>
                              <w:jc w:val="center"/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PREPARING FOR</w:t>
                            </w:r>
                            <w:r w:rsidR="000B58F9"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 THE</w:t>
                            </w:r>
                            <w:r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 xml:space="preserve"> NEXT </w:t>
                            </w:r>
                            <w:r w:rsidR="000B58F9">
                              <w:rPr>
                                <w:rFonts w:ascii="Trebuchet MS" w:hAnsi="Trebuchet MS" w:cs="Arial"/>
                                <w:b/>
                                <w:color w:val="000000" w:themeColor="text1"/>
                                <w:spacing w:val="48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SESSION</w:t>
                            </w:r>
                          </w:p>
                          <w:p w14:paraId="7912E208" w14:textId="5B5667D0" w:rsidR="00972E04" w:rsidRPr="00622023" w:rsidRDefault="009C7742" w:rsidP="00972E04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Before the start of </w:t>
                            </w:r>
                            <w:r w:rsidR="000B58F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the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next </w:t>
                            </w:r>
                            <w:r w:rsidR="000B58F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session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D23C7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you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should attempt to </w:t>
                            </w:r>
                            <w:r w:rsidR="00972E04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sign (using flowchart) and </w:t>
                            </w:r>
                            <w:r w:rsidR="000B58F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code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7D23C7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(in python)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 program </w:t>
                            </w:r>
                            <w:r w:rsidR="00972E04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for each of the </w:t>
                            </w:r>
                            <w:r w:rsidR="00622023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following:</w:t>
                            </w:r>
                          </w:p>
                          <w:p w14:paraId="64764C0F" w14:textId="77777777" w:rsidR="00972E04" w:rsidRDefault="00972E04" w:rsidP="00972E04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2"/>
                              </w:numPr>
                              <w:spacing w:line="320" w:lineRule="exact"/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 program that </w:t>
                            </w:r>
                            <w:r w:rsidR="004066BE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>reads in a number and then calculate the following formula:</w:t>
                            </w:r>
                            <w:r w:rsidR="004066BE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 xml:space="preserve">   2n + 1</w:t>
                            </w:r>
                            <w:r w:rsidR="004066BE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br/>
                              <w:t>where n is the number entered by the user</w:t>
                            </w:r>
                          </w:p>
                          <w:p w14:paraId="2950BEBB" w14:textId="77777777" w:rsidR="00622023" w:rsidRDefault="00622023" w:rsidP="00622023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9B1D943" w14:textId="77777777" w:rsidR="00622023" w:rsidRDefault="00622023" w:rsidP="00622023">
                            <w:pPr>
                              <w:pStyle w:val="ListParagraph"/>
                              <w:widowControl w:val="0"/>
                              <w:numPr>
                                <w:ilvl w:val="0"/>
                                <w:numId w:val="12"/>
                              </w:numPr>
                              <w:spacing w:line="320" w:lineRule="exact"/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972E04"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  <w:t>A program that reads in the base and height of a triangle and calculates the area of the triangle</w:t>
                            </w:r>
                          </w:p>
                          <w:p w14:paraId="56E8A433" w14:textId="77777777" w:rsidR="00622023" w:rsidRPr="00622023" w:rsidRDefault="00622023" w:rsidP="00622023">
                            <w:pPr>
                              <w:pStyle w:val="ListParagraph"/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35F00F98" w14:textId="77777777" w:rsidR="009C7742" w:rsidRDefault="009C7742" w:rsidP="0092103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593169B" w14:textId="0F5E102B" w:rsidR="009C7742" w:rsidRDefault="00972E04" w:rsidP="0092103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Upload your solutions on to </w:t>
                            </w:r>
                            <w:r w:rsidR="000B58F9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SOL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C24BC8"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using the submission link </w:t>
                            </w:r>
                            <w:r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  <w:t>when done.</w:t>
                            </w:r>
                          </w:p>
                          <w:p w14:paraId="06D710BA" w14:textId="77777777" w:rsidR="009C7742" w:rsidRDefault="009C7742" w:rsidP="00921032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3A96FF0" w14:textId="77777777" w:rsidR="009C7742" w:rsidRPr="0034303A" w:rsidRDefault="00972E04" w:rsidP="0034303A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 short formative assessment will take place next week.  You </w:t>
                            </w:r>
                            <w:r w:rsidR="00C12860"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  <w:t>should review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ll the work covered so far in preparation for the formative assessment.</w:t>
                            </w:r>
                          </w:p>
                          <w:p w14:paraId="1637FECA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7D36527D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8076DB6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Arial" w:hAnsi="Arial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008B2F6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8C66B06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F048EFC" w14:textId="77777777" w:rsidR="009C7742" w:rsidRPr="007D75CC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4CEE302A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8BA9432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58D4334E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color w:val="000000"/>
                                <w:sz w:val="27"/>
                                <w:szCs w:val="27"/>
                                <w:shd w:val="clear" w:color="auto" w:fill="FFFFEF"/>
                              </w:rPr>
                            </w:pPr>
                          </w:p>
                          <w:p w14:paraId="5FC11BD0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0E54EAA9" w14:textId="77777777" w:rsidR="009C7742" w:rsidRPr="00754DFC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6ABAFEAE" w14:textId="77777777" w:rsidR="009C7742" w:rsidRPr="00754DFC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22C93646" w14:textId="77777777" w:rsidR="009C7742" w:rsidRPr="00754DFC" w:rsidRDefault="009C7742" w:rsidP="00E82A11">
                            <w:pPr>
                              <w:pStyle w:val="ListParagraph"/>
                              <w:widowControl w:val="0"/>
                              <w:spacing w:line="320" w:lineRule="exact"/>
                              <w:ind w:left="360"/>
                              <w:rPr>
                                <w:rFonts w:ascii="Trebuchet MS" w:hAnsi="Trebuchet MS" w:cs="Arial"/>
                                <w:color w:val="4F81BD" w:themeColor="accent1"/>
                                <w:sz w:val="24"/>
                                <w:szCs w:val="24"/>
                                <w:lang w:val="en-GB"/>
                              </w:rPr>
                            </w:pPr>
                            <w:r w:rsidRPr="00754DFC">
                              <w:rPr>
                                <w:rFonts w:ascii="Trebuchet MS" w:hAnsi="Trebuchet MS" w:cs="Arial"/>
                                <w:color w:val="4F81BD" w:themeColor="accent1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</w:p>
                          <w:p w14:paraId="1C33E5D6" w14:textId="77777777" w:rsidR="009C7742" w:rsidRDefault="009C7742" w:rsidP="00E82A11">
                            <w:pPr>
                              <w:widowControl w:val="0"/>
                              <w:spacing w:line="320" w:lineRule="exact"/>
                              <w:jc w:val="both"/>
                              <w:rPr>
                                <w:rFonts w:ascii="Trebuchet MS" w:hAnsi="Trebuchet MS" w:cs="Arial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130646" id="Text Box 65" o:spid="_x0000_s1078" type="#_x0000_t202" style="position:absolute;margin-left:173.85pt;margin-top:89.9pt;width:370.25pt;height:693.45pt;z-index:25177395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" filled="f" fillcolor="#fffffe" stroked="f" strokecolor="#212120" insetpen="t">
                <v:textbox inset="2.88pt,2.88pt,2.88pt,2.88pt">
                  <w:txbxContent>
                    <w:p w14:paraId="440019F8" w14:textId="77777777" w:rsidR="009C7742" w:rsidRDefault="009C7742" w:rsidP="00E82A11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SUMMARY</w:t>
                      </w:r>
                    </w:p>
                    <w:p w14:paraId="52F10513" w14:textId="77777777" w:rsidR="009C7742" w:rsidRDefault="009C7742" w:rsidP="00E82A11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35C9CC5" w14:textId="77777777" w:rsidR="009C7742" w:rsidRDefault="009C7742" w:rsidP="0034303A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This week we have been introduced to the basics of programming in python using IDLE.  We have learnt how we can write a program to communicate with the user.</w:t>
                      </w:r>
                    </w:p>
                    <w:p w14:paraId="12F6F681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75B6A89" w14:textId="374038F1" w:rsidR="009C7742" w:rsidRDefault="009C7742" w:rsidP="00921032">
                      <w:pPr>
                        <w:widowControl w:val="0"/>
                        <w:spacing w:line="320" w:lineRule="exact"/>
                        <w:jc w:val="center"/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PREPARING FOR</w:t>
                      </w:r>
                      <w:r w:rsidR="000B58F9"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 THE</w:t>
                      </w:r>
                      <w:r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 xml:space="preserve"> NEXT </w:t>
                      </w:r>
                      <w:r w:rsidR="000B58F9">
                        <w:rPr>
                          <w:rFonts w:ascii="Trebuchet MS" w:hAnsi="Trebuchet MS" w:cs="Arial"/>
                          <w:b/>
                          <w:color w:val="000000" w:themeColor="text1"/>
                          <w:spacing w:val="48"/>
                          <w:w w:val="90"/>
                          <w:sz w:val="24"/>
                          <w:szCs w:val="24"/>
                          <w:lang w:val="en"/>
                        </w:rPr>
                        <w:t>SESSION</w:t>
                      </w:r>
                    </w:p>
                    <w:p w14:paraId="7912E208" w14:textId="5B5667D0" w:rsidR="00972E04" w:rsidRPr="00622023" w:rsidRDefault="009C7742" w:rsidP="00972E04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Before the start of </w:t>
                      </w:r>
                      <w:r w:rsidR="000B58F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the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next </w:t>
                      </w:r>
                      <w:r w:rsidR="000B58F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session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 w:rsidR="007D23C7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you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should attempt to </w:t>
                      </w:r>
                      <w:r w:rsidR="00972E04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design (using flowchart) and </w:t>
                      </w:r>
                      <w:r w:rsidR="000B58F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code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 w:rsidR="007D23C7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(in python)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a program </w:t>
                      </w:r>
                      <w:r w:rsidR="00972E04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for each of the </w:t>
                      </w:r>
                      <w:r w:rsidR="00622023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following:</w:t>
                      </w:r>
                    </w:p>
                    <w:p w14:paraId="64764C0F" w14:textId="77777777" w:rsidR="00972E04" w:rsidRDefault="00972E04" w:rsidP="00972E04">
                      <w:pPr>
                        <w:pStyle w:val="ListParagraph"/>
                        <w:widowControl w:val="0"/>
                        <w:numPr>
                          <w:ilvl w:val="0"/>
                          <w:numId w:val="12"/>
                        </w:numPr>
                        <w:spacing w:line="320" w:lineRule="exact"/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 xml:space="preserve">A program that </w:t>
                      </w:r>
                      <w:r w:rsidR="004066BE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>reads in a number and then calculate the following formula:</w:t>
                      </w:r>
                      <w:r w:rsidR="004066BE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br/>
                        <w:t xml:space="preserve">   2n + 1</w:t>
                      </w:r>
                      <w:r w:rsidR="004066BE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br/>
                        <w:t>where n is the number entered by the user</w:t>
                      </w:r>
                    </w:p>
                    <w:p w14:paraId="2950BEBB" w14:textId="77777777" w:rsidR="00622023" w:rsidRDefault="00622023" w:rsidP="00622023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9B1D943" w14:textId="77777777" w:rsidR="00622023" w:rsidRDefault="00622023" w:rsidP="00622023">
                      <w:pPr>
                        <w:pStyle w:val="ListParagraph"/>
                        <w:widowControl w:val="0"/>
                        <w:numPr>
                          <w:ilvl w:val="0"/>
                          <w:numId w:val="12"/>
                        </w:numPr>
                        <w:spacing w:line="320" w:lineRule="exact"/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</w:pPr>
                      <w:r w:rsidRPr="00972E04"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  <w:t>A program that reads in the base and height of a triangle and calculates the area of the triangle</w:t>
                      </w:r>
                    </w:p>
                    <w:p w14:paraId="56E8A433" w14:textId="77777777" w:rsidR="00622023" w:rsidRPr="00622023" w:rsidRDefault="00622023" w:rsidP="00622023">
                      <w:pPr>
                        <w:pStyle w:val="ListParagraph"/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i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35F00F98" w14:textId="77777777" w:rsidR="009C7742" w:rsidRDefault="009C7742" w:rsidP="0092103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593169B" w14:textId="0F5E102B" w:rsidR="009C7742" w:rsidRDefault="00972E04" w:rsidP="0092103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Upload your solutions on to </w:t>
                      </w:r>
                      <w:r w:rsidR="000B58F9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SOL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 w:rsidR="00C24BC8"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 xml:space="preserve">using the submission link </w:t>
                      </w:r>
                      <w:r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  <w:t>when done.</w:t>
                      </w:r>
                    </w:p>
                    <w:p w14:paraId="06D710BA" w14:textId="77777777" w:rsidR="009C7742" w:rsidRDefault="009C7742" w:rsidP="00921032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3A96FF0" w14:textId="77777777" w:rsidR="009C7742" w:rsidRPr="0034303A" w:rsidRDefault="00972E04" w:rsidP="0034303A">
                      <w:pPr>
                        <w:widowControl w:val="0"/>
                        <w:spacing w:line="320" w:lineRule="exact"/>
                        <w:jc w:val="both"/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  <w:t xml:space="preserve">A short formative assessment will take place next week.  You </w:t>
                      </w:r>
                      <w:r w:rsidR="00C12860"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  <w:t>should review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  <w:t xml:space="preserve"> all the work covered so far in preparation for the formative assessment.</w:t>
                      </w:r>
                    </w:p>
                    <w:p w14:paraId="1637FECA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7D36527D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8076DB6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Arial" w:hAnsi="Arial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008B2F6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8C66B06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F048EFC" w14:textId="77777777" w:rsidR="009C7742" w:rsidRPr="007D75CC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4CEE302A" w14:textId="77777777" w:rsidR="009C7742" w:rsidRDefault="009C7742" w:rsidP="00E82A11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8BA9432" w14:textId="77777777" w:rsidR="009C7742" w:rsidRDefault="009C7742" w:rsidP="00E82A11">
                      <w:pPr>
                        <w:widowControl w:val="0"/>
                        <w:spacing w:line="320" w:lineRule="exact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58D4334E" w14:textId="77777777" w:rsidR="009C7742" w:rsidRDefault="009C7742" w:rsidP="00E82A11">
                      <w:pPr>
                        <w:widowControl w:val="0"/>
                        <w:spacing w:line="320" w:lineRule="exact"/>
                        <w:rPr>
                          <w:color w:val="000000"/>
                          <w:sz w:val="27"/>
                          <w:szCs w:val="27"/>
                          <w:shd w:val="clear" w:color="auto" w:fill="FFFFEF"/>
                        </w:rPr>
                      </w:pPr>
                    </w:p>
                    <w:p w14:paraId="5FC11BD0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0E54EAA9" w14:textId="77777777" w:rsidR="009C7742" w:rsidRPr="00754DFC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6ABAFEAE" w14:textId="77777777" w:rsidR="009C7742" w:rsidRPr="00754DFC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22C93646" w14:textId="77777777" w:rsidR="009C7742" w:rsidRPr="00754DFC" w:rsidRDefault="009C7742" w:rsidP="00E82A11">
                      <w:pPr>
                        <w:pStyle w:val="ListParagraph"/>
                        <w:widowControl w:val="0"/>
                        <w:spacing w:line="320" w:lineRule="exact"/>
                        <w:ind w:left="360"/>
                        <w:rPr>
                          <w:rFonts w:ascii="Trebuchet MS" w:hAnsi="Trebuchet MS" w:cs="Arial"/>
                          <w:color w:val="4F81BD" w:themeColor="accent1"/>
                          <w:sz w:val="24"/>
                          <w:szCs w:val="24"/>
                          <w:lang w:val="en-GB"/>
                        </w:rPr>
                      </w:pPr>
                      <w:r w:rsidRPr="00754DFC">
                        <w:rPr>
                          <w:rFonts w:ascii="Trebuchet MS" w:hAnsi="Trebuchet MS" w:cs="Arial"/>
                          <w:color w:val="4F81BD" w:themeColor="accent1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</w:p>
                    <w:p w14:paraId="1C33E5D6" w14:textId="77777777" w:rsidR="009C7742" w:rsidRDefault="009C7742" w:rsidP="00E82A11">
                      <w:pPr>
                        <w:widowControl w:val="0"/>
                        <w:spacing w:line="320" w:lineRule="exact"/>
                        <w:jc w:val="both"/>
                        <w:rPr>
                          <w:rFonts w:ascii="Trebuchet MS" w:hAnsi="Trebuchet MS" w:cs="Arial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E82A11">
        <w:rPr>
          <w:noProof/>
          <w:lang w:eastAsia="en-GB"/>
        </w:rPr>
        <mc:AlternateContent>
          <mc:Choice Requires="wps">
            <w:drawing>
              <wp:anchor distT="36576" distB="36576" distL="36576" distR="36576" simplePos="0" relativeHeight="251772928" behindDoc="0" locked="0" layoutInCell="1" allowOverlap="1" wp14:anchorId="3C51B1C7" wp14:editId="251DF157">
                <wp:simplePos x="0" y="0"/>
                <wp:positionH relativeFrom="column">
                  <wp:posOffset>-207645</wp:posOffset>
                </wp:positionH>
                <wp:positionV relativeFrom="page">
                  <wp:posOffset>1255395</wp:posOffset>
                </wp:positionV>
                <wp:extent cx="2190750" cy="8515350"/>
                <wp:effectExtent l="0" t="0" r="0" b="0"/>
                <wp:wrapNone/>
                <wp:docPr id="6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90750" cy="8515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E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21212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185DB92" w14:textId="77777777" w:rsidR="009C7742" w:rsidRPr="00F740D8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  <w:t>SUMMARY</w:t>
                            </w:r>
                          </w:p>
                          <w:p w14:paraId="3745642E" w14:textId="77777777" w:rsidR="009C7742" w:rsidRDefault="009C7742" w:rsidP="00E82A1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C21012A" w14:textId="77777777" w:rsidR="009C7742" w:rsidRDefault="009C7742" w:rsidP="00E82A1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19369AE7" w14:textId="77777777" w:rsidR="009C7742" w:rsidRDefault="009C7742" w:rsidP="00E82A1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5EE14018" w14:textId="77777777" w:rsidR="009C7742" w:rsidRDefault="009C7742" w:rsidP="00E82A1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0264D10F" w14:textId="77777777" w:rsidR="009C7742" w:rsidRDefault="009C7742" w:rsidP="00E82A11">
                            <w:pPr>
                              <w:widowControl w:val="0"/>
                              <w:spacing w:line="280" w:lineRule="exact"/>
                              <w:rPr>
                                <w:rFonts w:ascii="Arial" w:hAnsi="Arial" w:cs="Arial"/>
                                <w:color w:val="FFFFFF" w:themeColor="background1"/>
                                <w:lang w:val="en"/>
                              </w:rPr>
                            </w:pPr>
                          </w:p>
                          <w:p w14:paraId="70B4D4FC" w14:textId="77777777" w:rsidR="009C7742" w:rsidRPr="00F740D8" w:rsidRDefault="009C7742" w:rsidP="00E82A11">
                            <w:pPr>
                              <w:widowControl w:val="0"/>
                              <w:spacing w:line="320" w:lineRule="exact"/>
                              <w:rPr>
                                <w:rFonts w:ascii="Arial" w:hAnsi="Arial" w:cs="Arial"/>
                                <w:b/>
                                <w:color w:val="FFFFFF" w:themeColor="background1"/>
                                <w:spacing w:val="40"/>
                                <w:w w:val="90"/>
                                <w:sz w:val="24"/>
                                <w:szCs w:val="24"/>
                                <w:lang w:val="en"/>
                              </w:rPr>
                            </w:pP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51B1C7" id="_x0000_s1079" type="#_x0000_t202" style="position:absolute;margin-left:-16.35pt;margin-top:98.85pt;width:172.5pt;height:670.5pt;z-index:251772928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" filled="f" fillcolor="#fffffe" stroked="f" strokecolor="#212120" insetpen="t">
                <v:textbox inset="2.88pt,2.88pt,2.88pt,2.88pt">
                  <w:txbxContent>
                    <w:p w14:paraId="7185DB92" w14:textId="77777777" w:rsidR="009C7742" w:rsidRPr="00F740D8" w:rsidRDefault="009C7742" w:rsidP="00E82A1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  <w:r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  <w:t>SUMMARY</w:t>
                      </w:r>
                    </w:p>
                    <w:p w14:paraId="3745642E" w14:textId="77777777" w:rsidR="009C7742" w:rsidRDefault="009C7742" w:rsidP="00E82A1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C21012A" w14:textId="77777777" w:rsidR="009C7742" w:rsidRDefault="009C7742" w:rsidP="00E82A1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19369AE7" w14:textId="77777777" w:rsidR="009C7742" w:rsidRDefault="009C7742" w:rsidP="00E82A1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5EE14018" w14:textId="77777777" w:rsidR="009C7742" w:rsidRDefault="009C7742" w:rsidP="00E82A1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0264D10F" w14:textId="77777777" w:rsidR="009C7742" w:rsidRDefault="009C7742" w:rsidP="00E82A11">
                      <w:pPr>
                        <w:widowControl w:val="0"/>
                        <w:spacing w:line="280" w:lineRule="exact"/>
                        <w:rPr>
                          <w:rFonts w:ascii="Arial" w:hAnsi="Arial" w:cs="Arial"/>
                          <w:color w:val="FFFFFF" w:themeColor="background1"/>
                          <w:lang w:val="en"/>
                        </w:rPr>
                      </w:pPr>
                    </w:p>
                    <w:p w14:paraId="70B4D4FC" w14:textId="77777777" w:rsidR="009C7742" w:rsidRPr="00F740D8" w:rsidRDefault="009C7742" w:rsidP="00E82A11">
                      <w:pPr>
                        <w:widowControl w:val="0"/>
                        <w:spacing w:line="320" w:lineRule="exact"/>
                        <w:rPr>
                          <w:rFonts w:ascii="Arial" w:hAnsi="Arial" w:cs="Arial"/>
                          <w:b/>
                          <w:color w:val="FFFFFF" w:themeColor="background1"/>
                          <w:spacing w:val="40"/>
                          <w:w w:val="90"/>
                          <w:sz w:val="24"/>
                          <w:szCs w:val="24"/>
                          <w:lang w:val="en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E82A11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8C06C7A" wp14:editId="590E3DF0">
                <wp:simplePos x="0" y="0"/>
                <wp:positionH relativeFrom="column">
                  <wp:posOffset>-278130</wp:posOffset>
                </wp:positionH>
                <wp:positionV relativeFrom="page">
                  <wp:posOffset>1178931</wp:posOffset>
                </wp:positionV>
                <wp:extent cx="2343150" cy="8677275"/>
                <wp:effectExtent l="0" t="0" r="0" b="9525"/>
                <wp:wrapNone/>
                <wp:docPr id="63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3150" cy="86772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6800DF" id="Rectangle 4" o:spid="_x0000_s1026" style="position:absolute;margin-left:-21.9pt;margin-top:92.85pt;width:184.5pt;height:683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" fillcolor="gray [1629]" stroked="f">
                <w10:wrap anchory="page"/>
              </v:rect>
            </w:pict>
          </mc:Fallback>
        </mc:AlternateContent>
      </w:r>
    </w:p>
    <w:sectPr w:rsidR="00223310" w:rsidRPr="00096652" w:rsidSect="0093348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E8DB32" w14:textId="77777777" w:rsidR="009C7742" w:rsidRDefault="009C7742" w:rsidP="000D07C1">
      <w:pPr>
        <w:spacing w:after="0" w:line="240" w:lineRule="auto"/>
      </w:pPr>
      <w:r>
        <w:separator/>
      </w:r>
    </w:p>
  </w:endnote>
  <w:endnote w:type="continuationSeparator" w:id="0">
    <w:p w14:paraId="285818D6" w14:textId="77777777" w:rsidR="009C7742" w:rsidRDefault="009C7742" w:rsidP="000D07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00D3DA" w14:textId="77777777" w:rsidR="009C7742" w:rsidRDefault="009C7742" w:rsidP="00787A9B">
    <w:pPr>
      <w:pStyle w:val="Footer"/>
      <w:jc w:val="center"/>
    </w:pPr>
    <w:r w:rsidRPr="00820269">
      <w:rPr>
        <w:noProof/>
        <w:lang w:eastAsia="en-GB"/>
      </w:rPr>
      <mc:AlternateContent>
        <mc:Choice Requires="wps">
          <w:drawing>
            <wp:anchor distT="36576" distB="36576" distL="36576" distR="36576" simplePos="0" relativeHeight="251662336" behindDoc="0" locked="0" layoutInCell="1" allowOverlap="1" wp14:anchorId="1AE46632" wp14:editId="473151C6">
              <wp:simplePos x="0" y="0"/>
              <wp:positionH relativeFrom="column">
                <wp:posOffset>1235075</wp:posOffset>
              </wp:positionH>
              <wp:positionV relativeFrom="page">
                <wp:posOffset>10185400</wp:posOffset>
              </wp:positionV>
              <wp:extent cx="4371975" cy="285750"/>
              <wp:effectExtent l="0" t="0" r="9525" b="0"/>
              <wp:wrapNone/>
              <wp:docPr id="38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371975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in">
                            <a:solidFill>
                              <a:srgbClr val="21212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399049D8" w14:textId="22530459" w:rsidR="009C7742" w:rsidRPr="00787A9B" w:rsidRDefault="009C7742" w:rsidP="00787A9B">
                          <w:pPr>
                            <w:autoSpaceDE w:val="0"/>
                            <w:autoSpaceDN w:val="0"/>
                            <w:adjustRightInd w:val="0"/>
                            <w:jc w:val="center"/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</w:pPr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>Copyright</w:t>
                          </w:r>
                          <w:r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 xml:space="preserve"> </w:t>
                          </w:r>
                          <w:r w:rsidRPr="00787A9B">
                            <w:rPr>
                              <w:rFonts w:ascii="Trebuchet MS" w:hAnsi="Trebuchet MS" w:cs="Arial"/>
                              <w:color w:val="FFFFFF" w:themeColor="background1"/>
                              <w:sz w:val="18"/>
                              <w:lang w:eastAsia="en-GB"/>
                            </w:rPr>
                            <w:t>©</w:t>
                          </w:r>
                          <w:r>
                            <w:rPr>
                              <w:rFonts w:ascii="Trebuchet MS" w:hAnsi="Trebuchet MS" w:cs="Arial"/>
                              <w:color w:val="FFFFFF" w:themeColor="background1"/>
                              <w:sz w:val="18"/>
                              <w:lang w:eastAsia="en-GB"/>
                            </w:rPr>
                            <w:t xml:space="preserve"> </w:t>
                          </w:r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>201</w:t>
                          </w:r>
                          <w:r w:rsidR="000B58F9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>6</w:t>
                          </w:r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 xml:space="preserve"> </w:t>
                          </w:r>
                          <w:proofErr w:type="spellStart"/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>Prins</w:t>
                          </w:r>
                          <w:proofErr w:type="spellEnd"/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 xml:space="preserve"> Butt, </w:t>
                          </w:r>
                          <w:r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 xml:space="preserve">Southampton </w:t>
                          </w:r>
                          <w:proofErr w:type="spellStart"/>
                          <w:r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>Solent</w:t>
                          </w:r>
                          <w:proofErr w:type="spellEnd"/>
                          <w:r w:rsidRPr="00787A9B">
                            <w:rPr>
                              <w:rFonts w:ascii="Trebuchet MS" w:hAnsi="Trebuchet MS" w:cs="Arial"/>
                              <w:bCs/>
                              <w:color w:val="FFFFFE"/>
                              <w:w w:val="90"/>
                              <w:sz w:val="18"/>
                              <w:lang w:val="en"/>
                            </w:rPr>
                            <w:t xml:space="preserve"> University. All rights reserved.</w:t>
                          </w:r>
                        </w:p>
                      </w:txbxContent>
                    </wps:txbx>
                    <wps:bodyPr rot="0" vert="horz" wrap="square" lIns="36576" tIns="36576" rIns="36576" bIns="36576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AE46632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80" type="#_x0000_t202" style="position:absolute;left:0;text-align:left;margin-left:97.25pt;margin-top:802pt;width:344.25pt;height:22.5pt;z-index:25166233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" filled="f" fillcolor="#fffffe" stroked="f" strokecolor="#212120" insetpen="t">
              <v:textbox inset="2.88pt,2.88pt,2.88pt,2.88pt">
                <w:txbxContent>
                  <w:p w14:paraId="399049D8" w14:textId="22530459" w:rsidR="009C7742" w:rsidRPr="00787A9B" w:rsidRDefault="009C7742" w:rsidP="00787A9B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</w:pPr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>Copyright</w:t>
                    </w:r>
                    <w:r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 xml:space="preserve"> </w:t>
                    </w:r>
                    <w:r w:rsidRPr="00787A9B">
                      <w:rPr>
                        <w:rFonts w:ascii="Trebuchet MS" w:hAnsi="Trebuchet MS" w:cs="Arial"/>
                        <w:color w:val="FFFFFF" w:themeColor="background1"/>
                        <w:sz w:val="18"/>
                        <w:lang w:eastAsia="en-GB"/>
                      </w:rPr>
                      <w:t>©</w:t>
                    </w:r>
                    <w:r>
                      <w:rPr>
                        <w:rFonts w:ascii="Trebuchet MS" w:hAnsi="Trebuchet MS" w:cs="Arial"/>
                        <w:color w:val="FFFFFF" w:themeColor="background1"/>
                        <w:sz w:val="18"/>
                        <w:lang w:eastAsia="en-GB"/>
                      </w:rPr>
                      <w:t xml:space="preserve"> </w:t>
                    </w:r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>201</w:t>
                    </w:r>
                    <w:r w:rsidR="000B58F9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>6</w:t>
                    </w:r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 xml:space="preserve"> </w:t>
                    </w:r>
                    <w:proofErr w:type="spellStart"/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>Prins</w:t>
                    </w:r>
                    <w:proofErr w:type="spellEnd"/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 xml:space="preserve"> Butt, </w:t>
                    </w:r>
                    <w:r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 xml:space="preserve">Southampton </w:t>
                    </w:r>
                    <w:proofErr w:type="spellStart"/>
                    <w:r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>Solent</w:t>
                    </w:r>
                    <w:proofErr w:type="spellEnd"/>
                    <w:r w:rsidRPr="00787A9B">
                      <w:rPr>
                        <w:rFonts w:ascii="Trebuchet MS" w:hAnsi="Trebuchet MS" w:cs="Arial"/>
                        <w:bCs/>
                        <w:color w:val="FFFFFE"/>
                        <w:w w:val="90"/>
                        <w:sz w:val="18"/>
                        <w:lang w:val="en"/>
                      </w:rPr>
                      <w:t xml:space="preserve"> University. All rights reserved.</w:t>
                    </w:r>
                  </w:p>
                </w:txbxContent>
              </v:textbox>
              <w10:wrap anchory="page"/>
            </v:shape>
          </w:pict>
        </mc:Fallback>
      </mc:AlternateContent>
    </w:r>
    <w:r w:rsidRPr="00915B13">
      <w:rPr>
        <w:noProof/>
        <w:lang w:eastAsia="en-GB"/>
      </w:rPr>
      <mc:AlternateContent>
        <mc:Choice Requires="wps">
          <w:drawing>
            <wp:anchor distT="36576" distB="36576" distL="36576" distR="36576" simplePos="0" relativeHeight="251660288" behindDoc="1" locked="0" layoutInCell="1" allowOverlap="1" wp14:anchorId="4A1AE8F4" wp14:editId="0567B22F">
              <wp:simplePos x="0" y="0"/>
              <wp:positionH relativeFrom="column">
                <wp:posOffset>-273050</wp:posOffset>
              </wp:positionH>
              <wp:positionV relativeFrom="page">
                <wp:posOffset>10077450</wp:posOffset>
              </wp:positionV>
              <wp:extent cx="7188200" cy="438150"/>
              <wp:effectExtent l="0" t="0" r="0" b="0"/>
              <wp:wrapNone/>
              <wp:docPr id="3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88200" cy="43815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ln>
                        <a:noFill/>
                      </a:ln>
                      <a:effectLst/>
                      <a:extLst/>
                    </wps:spPr>
                    <wps:bodyPr rot="0" vert="horz" wrap="square" lIns="36576" tIns="36576" rIns="36576" bIns="36576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151D912" id="Rectangle 3" o:spid="_x0000_s1026" style="position:absolute;margin-left:-21.5pt;margin-top:793.5pt;width:566pt;height:34.5pt;z-index:-25165619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" fillcolor="gray [1629]" stroked="f">
              <v:textbox inset="2.88pt,2.88pt,2.88pt,2.88pt"/>
              <w10:wrap anchory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26B142E" w14:textId="77777777" w:rsidR="009C7742" w:rsidRDefault="009C7742" w:rsidP="000D07C1">
      <w:pPr>
        <w:spacing w:after="0" w:line="240" w:lineRule="auto"/>
      </w:pPr>
      <w:r>
        <w:separator/>
      </w:r>
    </w:p>
  </w:footnote>
  <w:footnote w:type="continuationSeparator" w:id="0">
    <w:p w14:paraId="4AA16336" w14:textId="77777777" w:rsidR="009C7742" w:rsidRDefault="009C7742" w:rsidP="000D07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C3245" w14:textId="77777777" w:rsidR="009C7742" w:rsidRDefault="009C7742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0" behindDoc="1" locked="0" layoutInCell="1" allowOverlap="1" wp14:anchorId="22357829" wp14:editId="784F7264">
          <wp:simplePos x="0" y="0"/>
          <wp:positionH relativeFrom="column">
            <wp:posOffset>-270710</wp:posOffset>
          </wp:positionH>
          <wp:positionV relativeFrom="paragraph">
            <wp:posOffset>-319334</wp:posOffset>
          </wp:positionV>
          <wp:extent cx="7188200" cy="742780"/>
          <wp:effectExtent l="0" t="0" r="0" b="635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188200" cy="742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104EFB"/>
    <w:multiLevelType w:val="hybridMultilevel"/>
    <w:tmpl w:val="459A7FE8"/>
    <w:lvl w:ilvl="0" w:tplc="31F60BF0">
      <w:start w:val="1"/>
      <w:numFmt w:val="decimal"/>
      <w:lvlText w:val="%1."/>
      <w:lvlJc w:val="left"/>
      <w:pPr>
        <w:ind w:left="720" w:hanging="360"/>
      </w:pPr>
      <w:rPr>
        <w:rFonts w:ascii="Trebuchet MS" w:hAnsi="Trebuchet MS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303A3E"/>
    <w:multiLevelType w:val="hybridMultilevel"/>
    <w:tmpl w:val="2B44562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E4D39B9"/>
    <w:multiLevelType w:val="hybridMultilevel"/>
    <w:tmpl w:val="4F0E3190"/>
    <w:lvl w:ilvl="0" w:tplc="6DD4FCC8">
      <w:start w:val="1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047C49"/>
    <w:multiLevelType w:val="hybridMultilevel"/>
    <w:tmpl w:val="B39A93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BF0511"/>
    <w:multiLevelType w:val="multilevel"/>
    <w:tmpl w:val="08CCE7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3FD87A60"/>
    <w:multiLevelType w:val="hybridMultilevel"/>
    <w:tmpl w:val="8FEE0FA2"/>
    <w:lvl w:ilvl="0" w:tplc="C2441D46">
      <w:numFmt w:val="bullet"/>
      <w:lvlText w:val="-"/>
      <w:lvlJc w:val="left"/>
      <w:pPr>
        <w:ind w:left="644" w:hanging="360"/>
      </w:pPr>
      <w:rPr>
        <w:rFonts w:ascii="Trebuchet MS" w:eastAsiaTheme="minorHAnsi" w:hAnsi="Trebuchet MS" w:cs="Arial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43207642"/>
    <w:multiLevelType w:val="hybridMultilevel"/>
    <w:tmpl w:val="405C567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C5D4949"/>
    <w:multiLevelType w:val="hybridMultilevel"/>
    <w:tmpl w:val="EF262E4C"/>
    <w:lvl w:ilvl="0" w:tplc="3D9027DE">
      <w:numFmt w:val="bullet"/>
      <w:lvlText w:val="-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8" w15:restartNumberingAfterBreak="0">
    <w:nsid w:val="56A70A8C"/>
    <w:multiLevelType w:val="hybridMultilevel"/>
    <w:tmpl w:val="8A52FE4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AD97729"/>
    <w:multiLevelType w:val="hybridMultilevel"/>
    <w:tmpl w:val="8828F4C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C8A3971"/>
    <w:multiLevelType w:val="hybridMultilevel"/>
    <w:tmpl w:val="2E469CFE"/>
    <w:lvl w:ilvl="0" w:tplc="08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A793C4A"/>
    <w:multiLevelType w:val="hybridMultilevel"/>
    <w:tmpl w:val="4928D920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0E4DBD"/>
    <w:multiLevelType w:val="hybridMultilevel"/>
    <w:tmpl w:val="F10AAC7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1"/>
  </w:num>
  <w:num w:numId="5">
    <w:abstractNumId w:val="12"/>
  </w:num>
  <w:num w:numId="6">
    <w:abstractNumId w:val="2"/>
  </w:num>
  <w:num w:numId="7">
    <w:abstractNumId w:val="4"/>
  </w:num>
  <w:num w:numId="8">
    <w:abstractNumId w:val="7"/>
  </w:num>
  <w:num w:numId="9">
    <w:abstractNumId w:val="0"/>
  </w:num>
  <w:num w:numId="10">
    <w:abstractNumId w:val="5"/>
  </w:num>
  <w:num w:numId="11">
    <w:abstractNumId w:val="10"/>
  </w:num>
  <w:num w:numId="12">
    <w:abstractNumId w:val="3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74A"/>
    <w:rsid w:val="0003074A"/>
    <w:rsid w:val="00045DE5"/>
    <w:rsid w:val="00061275"/>
    <w:rsid w:val="00062CFB"/>
    <w:rsid w:val="00064A61"/>
    <w:rsid w:val="00070B61"/>
    <w:rsid w:val="00082320"/>
    <w:rsid w:val="000859F6"/>
    <w:rsid w:val="00090359"/>
    <w:rsid w:val="00096652"/>
    <w:rsid w:val="000A6752"/>
    <w:rsid w:val="000B2E3F"/>
    <w:rsid w:val="000B58F9"/>
    <w:rsid w:val="000D07C1"/>
    <w:rsid w:val="000D1A71"/>
    <w:rsid w:val="000E011F"/>
    <w:rsid w:val="000E76A0"/>
    <w:rsid w:val="001029A8"/>
    <w:rsid w:val="00105CFC"/>
    <w:rsid w:val="001234A0"/>
    <w:rsid w:val="001301E8"/>
    <w:rsid w:val="00134562"/>
    <w:rsid w:val="00135D05"/>
    <w:rsid w:val="00150598"/>
    <w:rsid w:val="00160DAA"/>
    <w:rsid w:val="00166F3A"/>
    <w:rsid w:val="0019548A"/>
    <w:rsid w:val="001A5B6E"/>
    <w:rsid w:val="001B1DF8"/>
    <w:rsid w:val="001C469C"/>
    <w:rsid w:val="001D7C1A"/>
    <w:rsid w:val="001E181F"/>
    <w:rsid w:val="001E3507"/>
    <w:rsid w:val="001E4B4C"/>
    <w:rsid w:val="001F6FFC"/>
    <w:rsid w:val="002055AE"/>
    <w:rsid w:val="00205BF6"/>
    <w:rsid w:val="00206517"/>
    <w:rsid w:val="002121BC"/>
    <w:rsid w:val="00216F8A"/>
    <w:rsid w:val="00223310"/>
    <w:rsid w:val="002261A2"/>
    <w:rsid w:val="00242530"/>
    <w:rsid w:val="00247B96"/>
    <w:rsid w:val="00264F0E"/>
    <w:rsid w:val="00273630"/>
    <w:rsid w:val="00275078"/>
    <w:rsid w:val="0027562E"/>
    <w:rsid w:val="00292139"/>
    <w:rsid w:val="002B144A"/>
    <w:rsid w:val="002C199D"/>
    <w:rsid w:val="002C2B83"/>
    <w:rsid w:val="002C4DD2"/>
    <w:rsid w:val="002D25E7"/>
    <w:rsid w:val="002D3010"/>
    <w:rsid w:val="002D5D8B"/>
    <w:rsid w:val="002E4D4A"/>
    <w:rsid w:val="003035B0"/>
    <w:rsid w:val="00312D0B"/>
    <w:rsid w:val="003222E3"/>
    <w:rsid w:val="00324D90"/>
    <w:rsid w:val="00326612"/>
    <w:rsid w:val="00332749"/>
    <w:rsid w:val="00336A6C"/>
    <w:rsid w:val="003420C7"/>
    <w:rsid w:val="0034303A"/>
    <w:rsid w:val="00362CF1"/>
    <w:rsid w:val="003859CC"/>
    <w:rsid w:val="00396ED2"/>
    <w:rsid w:val="003B0126"/>
    <w:rsid w:val="003C79FE"/>
    <w:rsid w:val="003D2145"/>
    <w:rsid w:val="003E3D59"/>
    <w:rsid w:val="003F021B"/>
    <w:rsid w:val="003F1A4E"/>
    <w:rsid w:val="00402546"/>
    <w:rsid w:val="004066BE"/>
    <w:rsid w:val="00410C23"/>
    <w:rsid w:val="00413655"/>
    <w:rsid w:val="004165E9"/>
    <w:rsid w:val="0044673C"/>
    <w:rsid w:val="0046082C"/>
    <w:rsid w:val="0046349D"/>
    <w:rsid w:val="00497AEF"/>
    <w:rsid w:val="004B1C9A"/>
    <w:rsid w:val="004B36A4"/>
    <w:rsid w:val="004C355D"/>
    <w:rsid w:val="004D0B4A"/>
    <w:rsid w:val="004D3162"/>
    <w:rsid w:val="00506AFC"/>
    <w:rsid w:val="00510E85"/>
    <w:rsid w:val="00522AFF"/>
    <w:rsid w:val="00525978"/>
    <w:rsid w:val="00527163"/>
    <w:rsid w:val="00533F58"/>
    <w:rsid w:val="00545433"/>
    <w:rsid w:val="005514A2"/>
    <w:rsid w:val="00552A10"/>
    <w:rsid w:val="00556643"/>
    <w:rsid w:val="00571C57"/>
    <w:rsid w:val="005720D6"/>
    <w:rsid w:val="00575481"/>
    <w:rsid w:val="00577D17"/>
    <w:rsid w:val="005A27B1"/>
    <w:rsid w:val="005A788F"/>
    <w:rsid w:val="005D33B0"/>
    <w:rsid w:val="005D4B39"/>
    <w:rsid w:val="005E41FE"/>
    <w:rsid w:val="005E7A83"/>
    <w:rsid w:val="005F4350"/>
    <w:rsid w:val="00601B4C"/>
    <w:rsid w:val="00610C50"/>
    <w:rsid w:val="00612130"/>
    <w:rsid w:val="00621092"/>
    <w:rsid w:val="00622023"/>
    <w:rsid w:val="00641F7E"/>
    <w:rsid w:val="006561DB"/>
    <w:rsid w:val="00665B51"/>
    <w:rsid w:val="0067131B"/>
    <w:rsid w:val="006752EE"/>
    <w:rsid w:val="00677525"/>
    <w:rsid w:val="00680EEA"/>
    <w:rsid w:val="0069747E"/>
    <w:rsid w:val="006A6D1F"/>
    <w:rsid w:val="006B50FC"/>
    <w:rsid w:val="006B5BC4"/>
    <w:rsid w:val="006C48C7"/>
    <w:rsid w:val="006E1F5C"/>
    <w:rsid w:val="006E5D61"/>
    <w:rsid w:val="006F1854"/>
    <w:rsid w:val="006F3977"/>
    <w:rsid w:val="006F4CA3"/>
    <w:rsid w:val="007043B2"/>
    <w:rsid w:val="00704E8C"/>
    <w:rsid w:val="007066AE"/>
    <w:rsid w:val="00710970"/>
    <w:rsid w:val="00711B6E"/>
    <w:rsid w:val="00724299"/>
    <w:rsid w:val="0072543D"/>
    <w:rsid w:val="007372F9"/>
    <w:rsid w:val="00742644"/>
    <w:rsid w:val="00752781"/>
    <w:rsid w:val="00754DFC"/>
    <w:rsid w:val="00765389"/>
    <w:rsid w:val="007835A1"/>
    <w:rsid w:val="007841F8"/>
    <w:rsid w:val="00787A9B"/>
    <w:rsid w:val="00796517"/>
    <w:rsid w:val="007A0791"/>
    <w:rsid w:val="007A564F"/>
    <w:rsid w:val="007B0724"/>
    <w:rsid w:val="007B1394"/>
    <w:rsid w:val="007C14A1"/>
    <w:rsid w:val="007D23C7"/>
    <w:rsid w:val="007D75CC"/>
    <w:rsid w:val="007E14FB"/>
    <w:rsid w:val="007E6507"/>
    <w:rsid w:val="007E6B5A"/>
    <w:rsid w:val="00801C42"/>
    <w:rsid w:val="00816ED2"/>
    <w:rsid w:val="00852715"/>
    <w:rsid w:val="008614AF"/>
    <w:rsid w:val="008614D3"/>
    <w:rsid w:val="008904BF"/>
    <w:rsid w:val="008918E0"/>
    <w:rsid w:val="008A5AEF"/>
    <w:rsid w:val="008C2EE4"/>
    <w:rsid w:val="008C4644"/>
    <w:rsid w:val="008C6245"/>
    <w:rsid w:val="008D168C"/>
    <w:rsid w:val="008D1B7B"/>
    <w:rsid w:val="008E33C4"/>
    <w:rsid w:val="008E3FE0"/>
    <w:rsid w:val="008E6B32"/>
    <w:rsid w:val="00912452"/>
    <w:rsid w:val="00915B13"/>
    <w:rsid w:val="00921032"/>
    <w:rsid w:val="00933487"/>
    <w:rsid w:val="00940FC1"/>
    <w:rsid w:val="00942255"/>
    <w:rsid w:val="0095455E"/>
    <w:rsid w:val="009572DD"/>
    <w:rsid w:val="00957EBD"/>
    <w:rsid w:val="00962813"/>
    <w:rsid w:val="00972E04"/>
    <w:rsid w:val="00974651"/>
    <w:rsid w:val="009A0875"/>
    <w:rsid w:val="009A416D"/>
    <w:rsid w:val="009A619A"/>
    <w:rsid w:val="009B351C"/>
    <w:rsid w:val="009C37F1"/>
    <w:rsid w:val="009C7742"/>
    <w:rsid w:val="009F4711"/>
    <w:rsid w:val="00A26665"/>
    <w:rsid w:val="00A279BB"/>
    <w:rsid w:val="00A3082C"/>
    <w:rsid w:val="00A349BF"/>
    <w:rsid w:val="00A36E5B"/>
    <w:rsid w:val="00A36F86"/>
    <w:rsid w:val="00A37C39"/>
    <w:rsid w:val="00A45D25"/>
    <w:rsid w:val="00A47890"/>
    <w:rsid w:val="00A84027"/>
    <w:rsid w:val="00A93E58"/>
    <w:rsid w:val="00A94240"/>
    <w:rsid w:val="00AA5971"/>
    <w:rsid w:val="00AB15C9"/>
    <w:rsid w:val="00AB3936"/>
    <w:rsid w:val="00AB6B92"/>
    <w:rsid w:val="00AD10C4"/>
    <w:rsid w:val="00AD5DAE"/>
    <w:rsid w:val="00AE18C4"/>
    <w:rsid w:val="00AF2B9A"/>
    <w:rsid w:val="00B03DB1"/>
    <w:rsid w:val="00B04B82"/>
    <w:rsid w:val="00B10284"/>
    <w:rsid w:val="00B13335"/>
    <w:rsid w:val="00B16508"/>
    <w:rsid w:val="00B179F6"/>
    <w:rsid w:val="00B25A16"/>
    <w:rsid w:val="00B26885"/>
    <w:rsid w:val="00B312B2"/>
    <w:rsid w:val="00B33D21"/>
    <w:rsid w:val="00B344E2"/>
    <w:rsid w:val="00B37DF8"/>
    <w:rsid w:val="00B54BC3"/>
    <w:rsid w:val="00B64EC8"/>
    <w:rsid w:val="00B84725"/>
    <w:rsid w:val="00B84A10"/>
    <w:rsid w:val="00B908A6"/>
    <w:rsid w:val="00B92425"/>
    <w:rsid w:val="00BB4B8E"/>
    <w:rsid w:val="00BB6651"/>
    <w:rsid w:val="00BC12EA"/>
    <w:rsid w:val="00BC7713"/>
    <w:rsid w:val="00BF079A"/>
    <w:rsid w:val="00BF3EFB"/>
    <w:rsid w:val="00C073D7"/>
    <w:rsid w:val="00C11DBC"/>
    <w:rsid w:val="00C12860"/>
    <w:rsid w:val="00C24BC8"/>
    <w:rsid w:val="00C262B4"/>
    <w:rsid w:val="00C32614"/>
    <w:rsid w:val="00C529D8"/>
    <w:rsid w:val="00C607AA"/>
    <w:rsid w:val="00C979B3"/>
    <w:rsid w:val="00CA31AB"/>
    <w:rsid w:val="00CA5462"/>
    <w:rsid w:val="00CF185D"/>
    <w:rsid w:val="00D04173"/>
    <w:rsid w:val="00D17AD1"/>
    <w:rsid w:val="00D23E79"/>
    <w:rsid w:val="00D327D7"/>
    <w:rsid w:val="00D355E9"/>
    <w:rsid w:val="00D47122"/>
    <w:rsid w:val="00D51F3F"/>
    <w:rsid w:val="00D56BF1"/>
    <w:rsid w:val="00DA2CF6"/>
    <w:rsid w:val="00DB5B9A"/>
    <w:rsid w:val="00DB6A21"/>
    <w:rsid w:val="00DC554E"/>
    <w:rsid w:val="00DD1FCE"/>
    <w:rsid w:val="00DE529B"/>
    <w:rsid w:val="00DE7E7D"/>
    <w:rsid w:val="00E300B8"/>
    <w:rsid w:val="00E3387B"/>
    <w:rsid w:val="00E5002F"/>
    <w:rsid w:val="00E821CF"/>
    <w:rsid w:val="00E82A11"/>
    <w:rsid w:val="00E92683"/>
    <w:rsid w:val="00E953B1"/>
    <w:rsid w:val="00EA36BD"/>
    <w:rsid w:val="00EB2EF9"/>
    <w:rsid w:val="00EC5BCE"/>
    <w:rsid w:val="00F027E2"/>
    <w:rsid w:val="00F13CE8"/>
    <w:rsid w:val="00F24575"/>
    <w:rsid w:val="00F450F4"/>
    <w:rsid w:val="00F51A5D"/>
    <w:rsid w:val="00F54186"/>
    <w:rsid w:val="00F54554"/>
    <w:rsid w:val="00F60502"/>
    <w:rsid w:val="00F66E06"/>
    <w:rsid w:val="00F70D0A"/>
    <w:rsid w:val="00F73767"/>
    <w:rsid w:val="00F84A69"/>
    <w:rsid w:val="00F9230F"/>
    <w:rsid w:val="00FB174F"/>
    <w:rsid w:val="00FD6BE5"/>
    <w:rsid w:val="00FD73CE"/>
    <w:rsid w:val="00FE0D51"/>
    <w:rsid w:val="00FE3736"/>
    <w:rsid w:val="00FF7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5AFC9BE5"/>
  <w15:docId w15:val="{40EFF6A0-806B-4B64-9879-51737DE26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D07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07C1"/>
  </w:style>
  <w:style w:type="paragraph" w:styleId="Footer">
    <w:name w:val="footer"/>
    <w:basedOn w:val="Normal"/>
    <w:link w:val="FooterChar"/>
    <w:uiPriority w:val="99"/>
    <w:unhideWhenUsed/>
    <w:rsid w:val="000D07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07C1"/>
  </w:style>
  <w:style w:type="paragraph" w:styleId="BalloonText">
    <w:name w:val="Balloon Text"/>
    <w:basedOn w:val="Normal"/>
    <w:link w:val="BalloonTextChar"/>
    <w:uiPriority w:val="99"/>
    <w:semiHidden/>
    <w:unhideWhenUsed/>
    <w:rsid w:val="000D07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7C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607A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character" w:styleId="Hyperlink">
    <w:name w:val="Hyperlink"/>
    <w:basedOn w:val="DefaultParagraphFont"/>
    <w:uiPriority w:val="99"/>
    <w:unhideWhenUsed/>
    <w:rsid w:val="00B04B82"/>
    <w:rPr>
      <w:color w:val="0000FF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179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179F6"/>
    <w:rPr>
      <w:rFonts w:ascii="Courier New" w:eastAsia="Times New Roman" w:hAnsi="Courier New" w:cs="Courier New"/>
      <w:sz w:val="20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209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3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Drawing4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5.vsd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Microsoft_Visio_2003-2010_Drawing3.vsd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www.nhs.uk/chq/Pages/how-can-i-work-out-my-bmi.aspx?CategoryID=51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hyperlink" Target="http://www.nhs.uk/chq/Pages/how-can-i-work-out-my-bmi.aspx?CategoryID=51" TargetMode="External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oleObject" Target="embeddings/Microsoft_Visio_2003-2010_Drawing6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4706F2-E464-411F-ADD1-52380856EB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20</Words>
  <Characters>11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outhampton Solent University</Company>
  <LinksUpToDate>false</LinksUpToDate>
  <CharactersWithSpaces>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User</cp:lastModifiedBy>
  <cp:revision>2</cp:revision>
  <cp:lastPrinted>2013-09-04T15:21:00Z</cp:lastPrinted>
  <dcterms:created xsi:type="dcterms:W3CDTF">2016-10-05T13:55:00Z</dcterms:created>
  <dcterms:modified xsi:type="dcterms:W3CDTF">2016-10-05T13:55:00Z</dcterms:modified>
</cp:coreProperties>
</file>